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1182897423"/>
        <w:docPartObj>
          <w:docPartGallery w:val="Cover Pages"/>
          <w:docPartUnique/>
        </w:docPartObj>
      </w:sdtPr>
      <w:sdtEndPr>
        <w:rPr>
          <w:rFonts w:cs="Arial"/>
          <w:b/>
          <w:bCs/>
        </w:rPr>
      </w:sdtEndPr>
      <w:sdtContent>
        <w:p w14:paraId="495EB030" w14:textId="5EDA6C52" w:rsidR="00ED2F88" w:rsidRPr="00ED2F88" w:rsidRDefault="00ED2F88" w:rsidP="00ED2F88">
          <w:pPr>
            <w:rPr>
              <w:rFonts w:cs="Arial"/>
              <w:bCs/>
            </w:rPr>
          </w:pPr>
        </w:p>
        <w:tbl>
          <w:tblPr>
            <w:tblW w:w="9638" w:type="dxa"/>
            <w:tblInd w:w="-9" w:type="dxa"/>
            <w:tblLayout w:type="fixed"/>
            <w:tblLook w:val="04A0" w:firstRow="1" w:lastRow="0" w:firstColumn="1" w:lastColumn="0" w:noHBand="0" w:noVBand="1"/>
          </w:tblPr>
          <w:tblGrid>
            <w:gridCol w:w="1243"/>
            <w:gridCol w:w="1414"/>
            <w:gridCol w:w="331"/>
            <w:gridCol w:w="1807"/>
            <w:gridCol w:w="1419"/>
            <w:gridCol w:w="286"/>
            <w:gridCol w:w="857"/>
            <w:gridCol w:w="634"/>
            <w:gridCol w:w="1647"/>
          </w:tblGrid>
          <w:tr w:rsidR="00ED2F88" w:rsidRPr="00ED2F88" w14:paraId="07F50213" w14:textId="77777777" w:rsidTr="00563AAB">
            <w:trPr>
              <w:trHeight w:val="1470"/>
            </w:trPr>
            <w:tc>
              <w:tcPr>
                <w:tcW w:w="9638" w:type="dxa"/>
                <w:gridSpan w:val="9"/>
                <w:tcBorders>
                  <w:top w:val="single" w:sz="8" w:space="0" w:color="0000FF"/>
                  <w:left w:val="single" w:sz="8" w:space="0" w:color="0000FF"/>
                  <w:bottom w:val="double" w:sz="2" w:space="0" w:color="0000FF"/>
                  <w:right w:val="single" w:sz="8" w:space="0" w:color="0000FF"/>
                </w:tcBorders>
                <w:shd w:val="clear" w:color="auto" w:fill="F2F2F2"/>
                <w:vAlign w:val="center"/>
              </w:tcPr>
              <w:p w14:paraId="5099FD86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  <w:t xml:space="preserve">     </w:t>
                </w:r>
              </w:p>
              <w:p w14:paraId="3E9FE096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2"/>
                    <w:szCs w:val="20"/>
                    <w:lang w:val="de-DE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32"/>
                    <w:szCs w:val="20"/>
                    <w:lang w:val="de-DE"/>
                  </w:rPr>
                  <w:t>LEMBAR STATUS DOKUMEN DAN DATA</w:t>
                </w:r>
              </w:p>
              <w:p w14:paraId="1677AB58" w14:textId="2298E67B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</w:pPr>
              </w:p>
            </w:tc>
          </w:tr>
          <w:tr w:rsidR="00ED2F88" w:rsidRPr="00ED2F88" w14:paraId="5DAF90ED" w14:textId="77777777" w:rsidTr="00563AAB">
            <w:trPr>
              <w:trHeight w:val="137"/>
            </w:trPr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  <w:hideMark/>
              </w:tcPr>
              <w:p w14:paraId="5D5D41BB" w14:textId="7FB080E2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</w:p>
            </w:tc>
          </w:tr>
          <w:tr w:rsidR="00ED2F88" w:rsidRPr="00ED2F88" w14:paraId="4972F6EC" w14:textId="77777777" w:rsidTr="00563AAB">
            <w:trPr>
              <w:trHeight w:val="1250"/>
            </w:trPr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  <w:hideMark/>
              </w:tcPr>
              <w:p w14:paraId="3357C6D0" w14:textId="3918F27C" w:rsidR="00ED2F88" w:rsidRPr="00ED2F88" w:rsidRDefault="00A011CF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  <w:r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g">
                      <w:drawing>
                        <wp:anchor distT="0" distB="0" distL="114300" distR="114300" simplePos="0" relativeHeight="251820544" behindDoc="0" locked="0" layoutInCell="1" allowOverlap="1" wp14:anchorId="4B754A4B" wp14:editId="2ECD7554">
                          <wp:simplePos x="0" y="0"/>
                          <wp:positionH relativeFrom="column">
                            <wp:posOffset>438315</wp:posOffset>
                          </wp:positionH>
                          <wp:positionV relativeFrom="paragraph">
                            <wp:posOffset>60325</wp:posOffset>
                          </wp:positionV>
                          <wp:extent cx="1130300" cy="677545"/>
                          <wp:effectExtent l="0" t="0" r="12700" b="27305"/>
                          <wp:wrapNone/>
                          <wp:docPr id="98227960" name="Group 1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Group">
                              <wpg:wgp>
                                <wpg:cNvGrpSpPr>
                                  <a:grpSpLocks/>
                                </wpg:cNvGrpSpPr>
                                <wpg:grpSpPr>
                                  <a:xfrm>
                                    <a:off x="0" y="0"/>
                                    <a:ext cx="1130300" cy="677545"/>
                                    <a:chOff x="0" y="0"/>
                                    <a:chExt cx="1130061" cy="677677"/>
                                  </a:xfrm>
                                </wpg:grpSpPr>
                                <wps:wsp>
                                  <wps:cNvPr id="401624424" name="Rectangle 2"/>
                                  <wps:cNvSpPr/>
                                  <wps:spPr>
                                    <a:xfrm>
                                      <a:off x="0" y="0"/>
                                      <a:ext cx="1130061" cy="67767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 cap="flat" cmpd="sng" algn="ctr">
                                      <a:solidFill>
                                        <a:srgbClr val="4F81BD">
                                          <a:shade val="50000"/>
                                        </a:srgbClr>
                                      </a:solidFill>
                                      <a:prstDash val="solid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pic:pic xmlns:pic="http://schemas.openxmlformats.org/drawingml/2006/picture">
                                  <pic:nvPicPr>
                                    <pic:cNvPr id="4" name="Picture 3" descr="Logo&#10;&#10;Description automatically generated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9" cstate="print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43133" y="103517"/>
                                      <a:ext cx="1036955" cy="50546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wpg:wg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group w14:anchorId="401C403C" id="Group 1" o:spid="_x0000_s1026" style="position:absolute;margin-left:34.5pt;margin-top:4.75pt;width:89pt;height:53.35pt;z-index:251820544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">
            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                <v:shapetype id="_x0000_t75" coordsize="21600,21600" o:spt="75" o:preferrelative="t" path="m@4@5l@4@11@9@11@9@5xe" filled="f" stroked="f">
                            <v:stroke joinstyle="miter"/>
                            <v:formulas>
                              <v:f eqn="if lineDrawn pixelLineWidth 0"/>
                              <v:f eqn="sum @0 1 0"/>
                              <v:f eqn="sum 0 0 @1"/>
                              <v:f eqn="prod @2 1 2"/>
                              <v:f eqn="prod @3 21600 pixelWidth"/>
                              <v:f eqn="prod @3 21600 pixelHeight"/>
                              <v:f eqn="sum @0 0 1"/>
                              <v:f eqn="prod @6 1 2"/>
                              <v:f eqn="prod @7 21600 pixelWidth"/>
                              <v:f eqn="sum @8 21600 0"/>
                              <v:f eqn="prod @7 21600 pixelHeight"/>
                              <v:f eqn="sum @10 21600 0"/>
                            </v:formulas>
                            <v:path o:extrusionok="f" gradientshapeok="t" o:connecttype="rect"/>
                            <o:lock v:ext="edit" aspectratio="t"/>
                          </v:shapetype>
            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                <v:imagedata r:id="rId10" o:title="Logo&#10;&#10;Description automatically generated"/>
                          </v:shape>
                        </v:group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505152" behindDoc="0" locked="0" layoutInCell="1" allowOverlap="1" wp14:anchorId="15AC1D5A" wp14:editId="2CE0D6FA">
                          <wp:simplePos x="0" y="0"/>
                          <wp:positionH relativeFrom="column">
                            <wp:posOffset>1945005</wp:posOffset>
                          </wp:positionH>
                          <wp:positionV relativeFrom="paragraph">
                            <wp:posOffset>13335</wp:posOffset>
                          </wp:positionV>
                          <wp:extent cx="3827145" cy="721995"/>
                          <wp:effectExtent l="0" t="0" r="1905" b="1905"/>
                          <wp:wrapNone/>
                          <wp:docPr id="104" name="Text Box 13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3827145" cy="72199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D8837E4" w14:textId="77777777" w:rsidR="00ED2F88" w:rsidRDefault="00ED2F88" w:rsidP="00ED2F88">
                                      <w:pPr>
                                        <w:jc w:val="both"/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  <w:t>PT.CHITOSE INTERNASIONAL Tbk.</w:t>
                                      </w:r>
                                    </w:p>
                                    <w:p w14:paraId="2C47C6DB" w14:textId="77777777" w:rsidR="00ED2F88" w:rsidRDefault="00ED2F88" w:rsidP="00ED2F88">
                                      <w:pPr>
                                        <w:pStyle w:val="Heading9"/>
                                        <w:rPr>
                                          <w:color w:val="0000FF"/>
                                          <w:sz w:val="32"/>
                                        </w:rPr>
                                      </w:pPr>
                                      <w:r>
                                        <w:rPr>
                                          <w:color w:val="0000FF"/>
                                          <w:sz w:val="32"/>
                                        </w:rPr>
                                        <w:t>Jl. Industri III No. 5 Leuwigajah-Cimahi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15AC1D5A"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139" o:spid="_x0000_s1026" type="#_x0000_t202" style="position:absolute;left:0;text-align:left;margin-left:153.15pt;margin-top:1.05pt;width:301.35pt;height:56.85pt;z-index:25150515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" stroked="f">
                          <v:textbox inset="0,0,0,0">
                            <w:txbxContent>
                              <w:p w14:paraId="0D8837E4" w14:textId="77777777" w:rsidR="00ED2F88" w:rsidRDefault="00ED2F88" w:rsidP="00ED2F88">
                                <w:pPr>
                                  <w:jc w:val="both"/>
                                  <w:rPr>
                                    <w:b/>
                                    <w:color w:val="0000FF"/>
                                    <w:sz w:val="38"/>
                                  </w:rPr>
                                </w:pPr>
                                <w:r>
                                  <w:rPr>
                                    <w:b/>
                                    <w:color w:val="0000FF"/>
                                    <w:sz w:val="38"/>
                                  </w:rPr>
                                  <w:t>PT.CHITOSE INTERNASIONAL Tbk.</w:t>
                                </w:r>
                              </w:p>
                              <w:p w14:paraId="2C47C6DB" w14:textId="77777777" w:rsidR="00ED2F88" w:rsidRDefault="00ED2F88" w:rsidP="00ED2F88">
                                <w:pPr>
                                  <w:pStyle w:val="Heading9"/>
                                  <w:rPr>
                                    <w:color w:val="0000FF"/>
                                    <w:sz w:val="32"/>
                                  </w:rPr>
                                </w:pPr>
                                <w:r>
                                  <w:rPr>
                                    <w:color w:val="0000FF"/>
                                    <w:sz w:val="32"/>
                                  </w:rPr>
                                  <w:t>Jl. Industri III No. 5 Leuwigajah-Cimahi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</w:p>
            </w:tc>
          </w:tr>
          <w:tr w:rsidR="00ED2F88" w:rsidRPr="00ED2F88" w14:paraId="3A8F249B" w14:textId="77777777" w:rsidTr="00563AAB"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</w:tcPr>
              <w:p w14:paraId="5A77A203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</w:p>
            </w:tc>
          </w:tr>
          <w:tr w:rsidR="00ED2F88" w:rsidRPr="00ED2F88" w14:paraId="2D91F0B3" w14:textId="77777777" w:rsidTr="00563AAB">
            <w:tc>
              <w:tcPr>
                <w:tcW w:w="4795" w:type="dxa"/>
                <w:gridSpan w:val="4"/>
                <w:tcBorders>
                  <w:top w:val="double" w:sz="2" w:space="0" w:color="0000FF"/>
                  <w:left w:val="single" w:sz="8" w:space="0" w:color="0000FF"/>
                  <w:bottom w:val="nil"/>
                  <w:right w:val="nil"/>
                </w:tcBorders>
              </w:tcPr>
              <w:p w14:paraId="207C2E25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  <w:lang w:val="de-DE"/>
                  </w:rPr>
                </w:pPr>
              </w:p>
              <w:p w14:paraId="57030121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 xml:space="preserve">Judul :                         </w:t>
                </w:r>
              </w:p>
            </w:tc>
            <w:tc>
              <w:tcPr>
                <w:tcW w:w="2562" w:type="dxa"/>
                <w:gridSpan w:val="3"/>
                <w:tcBorders>
                  <w:top w:val="double" w:sz="2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294F37F7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5F22C490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No. Dokumen</w:t>
                </w:r>
              </w:p>
            </w:tc>
            <w:tc>
              <w:tcPr>
                <w:tcW w:w="2281" w:type="dxa"/>
                <w:gridSpan w:val="2"/>
                <w:tcBorders>
                  <w:top w:val="double" w:sz="2" w:space="0" w:color="0000FF"/>
                  <w:left w:val="nil"/>
                  <w:bottom w:val="single" w:sz="4" w:space="0" w:color="0000FF"/>
                  <w:right w:val="single" w:sz="8" w:space="0" w:color="0000FF"/>
                </w:tcBorders>
                <w:vAlign w:val="center"/>
                <w:hideMark/>
              </w:tcPr>
              <w:p w14:paraId="53DBAD3D" w14:textId="3B62D3C4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  <w:t xml:space="preserve"> :</w:t>
                </w:r>
                <w:r w:rsidRPr="00ED2F88">
                  <w:rPr>
                    <w:rFonts w:ascii="Arial" w:eastAsia="Times New Roman" w:hAnsi="Arial" w:cs="Times New Roman"/>
                    <w:color w:val="0000FF"/>
                    <w:sz w:val="20"/>
                    <w:szCs w:val="20"/>
                  </w:rPr>
                  <w:t xml:space="preserve"> </w:t>
                </w:r>
                <w:r w:rsidR="00B11CE2"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  <w:t>IK.HSE.4</w:t>
                </w:r>
                <w:r w:rsidR="00883A88"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  <w:t>4.</w:t>
                </w:r>
              </w:p>
            </w:tc>
          </w:tr>
          <w:tr w:rsidR="00ED2F88" w:rsidRPr="00ED2F88" w14:paraId="27D4E61E" w14:textId="77777777" w:rsidTr="00563AAB">
            <w:tc>
              <w:tcPr>
                <w:tcW w:w="4795" w:type="dxa"/>
                <w:gridSpan w:val="4"/>
                <w:vMerge w:val="restart"/>
                <w:tcBorders>
                  <w:top w:val="nil"/>
                  <w:left w:val="single" w:sz="8" w:space="0" w:color="0000FF"/>
                  <w:bottom w:val="nil"/>
                  <w:right w:val="nil"/>
                </w:tcBorders>
                <w:hideMark/>
              </w:tcPr>
              <w:p w14:paraId="52CBE050" w14:textId="7D1F386E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jc w:val="center"/>
                  <w:outlineLvl w:val="4"/>
                  <w:rPr>
                    <w:rFonts w:ascii="Arial" w:eastAsia="Times New Roman" w:hAnsi="Arial" w:cs="Times New Roman"/>
                    <w:b/>
                    <w:color w:val="0000FF"/>
                    <w:szCs w:val="20"/>
                    <w:lang w:val="de-DE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Cs w:val="20"/>
                    <w:lang w:val="de-DE"/>
                  </w:rPr>
                  <w:t>INSTRUKSI KERJA                            PEMERIKSAAN DAN P</w:t>
                </w:r>
                <w:r>
                  <w:rPr>
                    <w:rFonts w:ascii="Arial" w:eastAsia="Times New Roman" w:hAnsi="Arial" w:cs="Times New Roman"/>
                    <w:b/>
                    <w:color w:val="0000FF"/>
                    <w:szCs w:val="20"/>
                    <w:lang w:val="de-DE"/>
                  </w:rPr>
                  <w:t>ERAWATAN HIDRAN</w:t>
                </w:r>
              </w:p>
            </w:tc>
            <w:tc>
              <w:tcPr>
                <w:tcW w:w="2562" w:type="dxa"/>
                <w:gridSpan w:val="3"/>
                <w:tcBorders>
                  <w:top w:val="single" w:sz="4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72693C5E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  <w:lang w:val="de-DE"/>
                  </w:rPr>
                </w:pPr>
              </w:p>
              <w:p w14:paraId="4A3DE426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Revisi</w:t>
                </w:r>
              </w:p>
            </w:tc>
            <w:tc>
              <w:tcPr>
                <w:tcW w:w="2281" w:type="dxa"/>
                <w:gridSpan w:val="2"/>
                <w:tcBorders>
                  <w:top w:val="single" w:sz="4" w:space="0" w:color="0000FF"/>
                  <w:left w:val="nil"/>
                  <w:bottom w:val="single" w:sz="4" w:space="0" w:color="0000FF"/>
                  <w:right w:val="single" w:sz="8" w:space="0" w:color="0000FF"/>
                </w:tcBorders>
              </w:tcPr>
              <w:p w14:paraId="43666557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4A4A84C9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 xml:space="preserve">: </w:t>
                </w: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>N</w:t>
                </w:r>
              </w:p>
            </w:tc>
          </w:tr>
          <w:tr w:rsidR="00ED2F88" w:rsidRPr="00ED2F88" w14:paraId="0101471A" w14:textId="77777777" w:rsidTr="00563AAB">
            <w:tc>
              <w:tcPr>
                <w:tcW w:w="4795" w:type="dxa"/>
                <w:gridSpan w:val="4"/>
                <w:vMerge/>
                <w:tcBorders>
                  <w:top w:val="nil"/>
                  <w:left w:val="single" w:sz="8" w:space="0" w:color="0000FF"/>
                  <w:bottom w:val="nil"/>
                  <w:right w:val="nil"/>
                </w:tcBorders>
                <w:vAlign w:val="center"/>
                <w:hideMark/>
              </w:tcPr>
              <w:p w14:paraId="2D8CD13C" w14:textId="77777777" w:rsidR="00ED2F88" w:rsidRPr="00ED2F88" w:rsidRDefault="00ED2F88" w:rsidP="00ED2F88">
                <w:pPr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</w:p>
            </w:tc>
            <w:tc>
              <w:tcPr>
                <w:tcW w:w="2562" w:type="dxa"/>
                <w:gridSpan w:val="3"/>
                <w:tcBorders>
                  <w:top w:val="single" w:sz="4" w:space="0" w:color="0000FF"/>
                  <w:left w:val="double" w:sz="2" w:space="0" w:color="0000FF"/>
                  <w:bottom w:val="double" w:sz="2" w:space="0" w:color="0000FF"/>
                  <w:right w:val="nil"/>
                </w:tcBorders>
                <w:vAlign w:val="center"/>
                <w:hideMark/>
              </w:tcPr>
              <w:p w14:paraId="0E43B774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Tgl.Efektif</w:t>
                </w:r>
              </w:p>
            </w:tc>
            <w:tc>
              <w:tcPr>
                <w:tcW w:w="2281" w:type="dxa"/>
                <w:gridSpan w:val="2"/>
                <w:tcBorders>
                  <w:top w:val="single" w:sz="4" w:space="0" w:color="0000FF"/>
                  <w:left w:val="nil"/>
                  <w:bottom w:val="double" w:sz="2" w:space="0" w:color="0000FF"/>
                  <w:right w:val="single" w:sz="8" w:space="0" w:color="0000FF"/>
                </w:tcBorders>
              </w:tcPr>
              <w:p w14:paraId="56E189A6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256A7B19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:</w:t>
                </w: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 xml:space="preserve"> 01 Desember 2022</w:t>
                </w:r>
              </w:p>
            </w:tc>
          </w:tr>
          <w:tr w:rsidR="00ED2F88" w:rsidRPr="00ED2F88" w14:paraId="2D5CA3C2" w14:textId="77777777" w:rsidTr="00563AAB">
            <w:tc>
              <w:tcPr>
                <w:tcW w:w="4795" w:type="dxa"/>
                <w:gridSpan w:val="4"/>
                <w:tcBorders>
                  <w:top w:val="double" w:sz="2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29115BD5" w14:textId="074C91CE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19FCB461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  <w:t>PENYUSUN</w:t>
                </w:r>
              </w:p>
              <w:p w14:paraId="0EA09C7C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  <w:tc>
              <w:tcPr>
                <w:tcW w:w="4843" w:type="dxa"/>
                <w:gridSpan w:val="5"/>
                <w:tcBorders>
                  <w:top w:val="double" w:sz="2" w:space="0" w:color="0000FF"/>
                  <w:left w:val="double" w:sz="2" w:space="0" w:color="0000FF"/>
                  <w:bottom w:val="nil"/>
                  <w:right w:val="single" w:sz="8" w:space="0" w:color="0000FF"/>
                </w:tcBorders>
              </w:tcPr>
              <w:p w14:paraId="429FF576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0D9878BD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  <w:t>YANG MENYETUJUI</w:t>
                </w:r>
              </w:p>
            </w:tc>
          </w:tr>
          <w:tr w:rsidR="00ED2F88" w:rsidRPr="00ED2F88" w14:paraId="0C8FFB85" w14:textId="77777777" w:rsidTr="00563AAB">
            <w:tc>
              <w:tcPr>
                <w:tcW w:w="1243" w:type="dxa"/>
                <w:tcBorders>
                  <w:top w:val="nil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56030CB0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4E0A9327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Nama</w:t>
                </w:r>
              </w:p>
              <w:p w14:paraId="06BC297F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  <w:tc>
              <w:tcPr>
                <w:tcW w:w="1745" w:type="dxa"/>
                <w:gridSpan w:val="2"/>
                <w:tcBorders>
                  <w:top w:val="nil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7B9096F2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74FBA963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Jabatan</w:t>
                </w:r>
              </w:p>
            </w:tc>
            <w:tc>
              <w:tcPr>
                <w:tcW w:w="1807" w:type="dxa"/>
                <w:tcBorders>
                  <w:top w:val="nil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759E3552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51707C74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Tandatangan</w:t>
                </w:r>
              </w:p>
            </w:tc>
            <w:tc>
              <w:tcPr>
                <w:tcW w:w="1419" w:type="dxa"/>
                <w:tcBorders>
                  <w:top w:val="single" w:sz="4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63635D1C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75F7D562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Nama</w:t>
                </w:r>
              </w:p>
            </w:tc>
            <w:tc>
              <w:tcPr>
                <w:tcW w:w="1777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3FC2051E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114B14C3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Jabatan</w:t>
                </w:r>
              </w:p>
            </w:tc>
            <w:tc>
              <w:tcPr>
                <w:tcW w:w="1647" w:type="dxa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08682D8C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1FA809E3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Tandatangan</w:t>
                </w:r>
              </w:p>
            </w:tc>
          </w:tr>
          <w:tr w:rsidR="00563AAB" w:rsidRPr="00ED2F88" w14:paraId="23A2CDEB" w14:textId="77777777" w:rsidTr="004252D4">
            <w:trPr>
              <w:trHeight w:val="762"/>
            </w:trPr>
            <w:tc>
              <w:tcPr>
                <w:tcW w:w="1243" w:type="dxa"/>
                <w:tcBorders>
                  <w:top w:val="single" w:sz="4" w:space="0" w:color="0000FF"/>
                  <w:left w:val="single" w:sz="8" w:space="0" w:color="0000FF"/>
                  <w:bottom w:val="nil"/>
                  <w:right w:val="nil"/>
                </w:tcBorders>
                <w:vAlign w:val="center"/>
                <w:hideMark/>
              </w:tcPr>
              <w:p w14:paraId="0AB0DDAF" w14:textId="1BFF7A74" w:rsidR="00563AAB" w:rsidRPr="00ED2F88" w:rsidRDefault="00563AAB" w:rsidP="00563AAB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440" w:hanging="1440"/>
                  <w:jc w:val="center"/>
                  <w:outlineLvl w:val="7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Fitri N</w:t>
                </w:r>
              </w:p>
            </w:tc>
            <w:tc>
              <w:tcPr>
                <w:tcW w:w="1745" w:type="dxa"/>
                <w:gridSpan w:val="2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  <w:hideMark/>
              </w:tcPr>
              <w:p w14:paraId="3E35372D" w14:textId="1BD0C648" w:rsidR="00563AAB" w:rsidRPr="00ED2F88" w:rsidRDefault="00563AAB" w:rsidP="00563AAB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296" w:hanging="1296"/>
                  <w:jc w:val="center"/>
                  <w:outlineLvl w:val="6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 xml:space="preserve">Staff </w:t>
                </w:r>
                <w:r w:rsidR="004252D4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HSE</w:t>
                </w:r>
              </w:p>
            </w:tc>
            <w:tc>
              <w:tcPr>
                <w:tcW w:w="1807" w:type="dxa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</w:tcPr>
              <w:p w14:paraId="1A928075" w14:textId="6CAF2D70" w:rsidR="00563AAB" w:rsidRPr="00ED2F88" w:rsidRDefault="004252D4" w:rsidP="00563AAB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i/>
                    <w:noProof/>
                    <w:color w:val="0000FF"/>
                    <w:sz w:val="20"/>
                    <w:szCs w:val="20"/>
                  </w:rPr>
                  <w:drawing>
                    <wp:inline distT="0" distB="0" distL="0" distR="0" wp14:anchorId="5FE284FD" wp14:editId="75D0F761">
                      <wp:extent cx="487680" cy="457200"/>
                      <wp:effectExtent l="0" t="0" r="7620" b="0"/>
                      <wp:docPr id="542419867" name="Picture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487680" cy="457200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419" w:type="dxa"/>
                <w:tcBorders>
                  <w:top w:val="single" w:sz="4" w:space="0" w:color="0000FF"/>
                  <w:left w:val="double" w:sz="2" w:space="0" w:color="0000FF"/>
                  <w:bottom w:val="nil"/>
                  <w:right w:val="nil"/>
                </w:tcBorders>
                <w:vAlign w:val="center"/>
                <w:hideMark/>
              </w:tcPr>
              <w:p w14:paraId="0156CA72" w14:textId="77777777" w:rsidR="00563AAB" w:rsidRPr="00ED2F88" w:rsidRDefault="00563AAB" w:rsidP="00563AAB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440" w:hanging="1440"/>
                  <w:jc w:val="center"/>
                  <w:outlineLvl w:val="7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Diah.</w:t>
                </w:r>
              </w:p>
            </w:tc>
            <w:tc>
              <w:tcPr>
                <w:tcW w:w="1777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  <w:hideMark/>
              </w:tcPr>
              <w:p w14:paraId="79A124E4" w14:textId="77777777" w:rsidR="00563AAB" w:rsidRPr="00ED2F88" w:rsidRDefault="00563AAB" w:rsidP="00563AAB">
                <w:pPr>
                  <w:keepNext/>
                  <w:tabs>
                    <w:tab w:val="num" w:pos="-85"/>
                  </w:tabs>
                  <w:suppressAutoHyphens/>
                  <w:snapToGrid w:val="0"/>
                  <w:spacing w:after="0" w:line="240" w:lineRule="auto"/>
                  <w:ind w:left="-85" w:right="-64"/>
                  <w:jc w:val="center"/>
                  <w:outlineLvl w:val="6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Mgr. HC &amp; GA</w:t>
                </w:r>
              </w:p>
            </w:tc>
            <w:tc>
              <w:tcPr>
                <w:tcW w:w="1647" w:type="dxa"/>
                <w:tcBorders>
                  <w:top w:val="single" w:sz="4" w:space="0" w:color="0000FF"/>
                  <w:left w:val="single" w:sz="4" w:space="0" w:color="0000FF"/>
                  <w:bottom w:val="nil"/>
                  <w:right w:val="single" w:sz="8" w:space="0" w:color="0000FF"/>
                </w:tcBorders>
                <w:vAlign w:val="center"/>
              </w:tcPr>
              <w:p w14:paraId="5024822D" w14:textId="42FEA07B" w:rsidR="00563AAB" w:rsidRPr="00ED2F88" w:rsidRDefault="004252D4" w:rsidP="00563AAB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noProof/>
                    <w:color w:val="0000FF"/>
                    <w:szCs w:val="20"/>
                  </w:rPr>
                  <w:drawing>
                    <wp:inline distT="0" distB="0" distL="0" distR="0" wp14:anchorId="75346C4F" wp14:editId="4888CBC8">
                      <wp:extent cx="469265" cy="426720"/>
                      <wp:effectExtent l="0" t="0" r="6985" b="0"/>
                      <wp:docPr id="680182314" name="Picture 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4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469265" cy="426720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  <w:tr w:rsidR="00ED2F88" w:rsidRPr="00ED2F88" w14:paraId="1F0343DB" w14:textId="77777777" w:rsidTr="00563AAB">
            <w:tc>
              <w:tcPr>
                <w:tcW w:w="9638" w:type="dxa"/>
                <w:gridSpan w:val="9"/>
                <w:tcBorders>
                  <w:top w:val="double" w:sz="2" w:space="0" w:color="0000FF"/>
                  <w:left w:val="single" w:sz="8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37C2747B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39FB70CB" w14:textId="36E4D5F2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>DOKUMEN YANG BERHUBUNGAN</w:t>
                </w:r>
              </w:p>
              <w:p w14:paraId="7E22FAFA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</w:tr>
          <w:tr w:rsidR="00ED2F88" w:rsidRPr="00ED2F88" w14:paraId="53388EE2" w14:textId="77777777" w:rsidTr="00563AAB">
            <w:tc>
              <w:tcPr>
                <w:tcW w:w="4795" w:type="dxa"/>
                <w:gridSpan w:val="4"/>
                <w:tcBorders>
                  <w:top w:val="nil"/>
                  <w:left w:val="single" w:sz="8" w:space="0" w:color="0000FF"/>
                  <w:bottom w:val="nil"/>
                  <w:right w:val="single" w:sz="4" w:space="0" w:color="0000FF"/>
                </w:tcBorders>
              </w:tcPr>
              <w:p w14:paraId="5B4EE5EC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 w:val="8"/>
                    <w:szCs w:val="20"/>
                  </w:rPr>
                </w:pPr>
              </w:p>
              <w:p w14:paraId="7CD785DE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73378E81" w14:textId="2FFDC325" w:rsidR="00ED2F88" w:rsidRPr="00ED2F88" w:rsidRDefault="00ED2F88" w:rsidP="00ED2F88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3562EA9E" w14:textId="3F3ADB96" w:rsidR="00ED2F88" w:rsidRPr="00ED2F88" w:rsidRDefault="00ED2F88" w:rsidP="00ED2F88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</w:tc>
            <w:tc>
              <w:tcPr>
                <w:tcW w:w="4843" w:type="dxa"/>
                <w:gridSpan w:val="5"/>
                <w:tcBorders>
                  <w:top w:val="nil"/>
                  <w:left w:val="single" w:sz="4" w:space="0" w:color="0000FF"/>
                  <w:bottom w:val="nil"/>
                  <w:right w:val="single" w:sz="8" w:space="0" w:color="0000FF"/>
                </w:tcBorders>
              </w:tcPr>
              <w:p w14:paraId="2ECF7DB3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69160EBF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0E40A39C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60D15290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595955AC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</w:tc>
          </w:tr>
          <w:tr w:rsidR="00ED2F88" w:rsidRPr="00ED2F88" w14:paraId="19168E53" w14:textId="77777777" w:rsidTr="00563AAB">
            <w:tc>
              <w:tcPr>
                <w:tcW w:w="9638" w:type="dxa"/>
                <w:gridSpan w:val="9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3BCE676B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78623C40" w14:textId="5D63DF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>DISTRIBUSI</w:t>
                </w:r>
                <w:r w:rsidR="00A011CF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 xml:space="preserve"> SALINAN</w:t>
                </w: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 xml:space="preserve"> CINT-INTRANET ISO</w:t>
                </w:r>
              </w:p>
              <w:p w14:paraId="6BAE4EEB" w14:textId="77777777" w:rsidR="00ED2F88" w:rsidRPr="00ED2F88" w:rsidRDefault="00ED2F88" w:rsidP="00ED2F88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</w:tr>
          <w:tr w:rsidR="00ED2F88" w:rsidRPr="00ED2F88" w14:paraId="071A5426" w14:textId="77777777" w:rsidTr="00563AAB">
            <w:trPr>
              <w:trHeight w:hRule="exact" w:val="466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115ED0DC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19520" behindDoc="0" locked="0" layoutInCell="1" allowOverlap="1" wp14:anchorId="0FDDD7AD" wp14:editId="4CA7C284">
                          <wp:simplePos x="0" y="0"/>
                          <wp:positionH relativeFrom="margin">
                            <wp:posOffset>4272280</wp:posOffset>
                          </wp:positionH>
                          <wp:positionV relativeFrom="paragraph">
                            <wp:posOffset>1461770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3" name="Text Box 171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8A48E88" w14:textId="77777777" w:rsidR="00ED2F88" w:rsidRDefault="00ED2F88" w:rsidP="00ED2F88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FDDD7AD" id="Text Box 171" o:spid="_x0000_s1027" type="#_x0000_t202" style="position:absolute;left:0;text-align:left;margin-left:336.4pt;margin-top:115.1pt;width:13.4pt;height:13.4pt;z-index:2518195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" strokecolor="blue" strokeweight="1pt">
                          <v:textbox inset="1pt,1pt,1pt,1pt">
                            <w:txbxContent>
                              <w:p w14:paraId="58A48E88" w14:textId="77777777" w:rsidR="00ED2F88" w:rsidRDefault="00ED2F88" w:rsidP="00ED2F88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17472" behindDoc="0" locked="0" layoutInCell="1" allowOverlap="1" wp14:anchorId="5ADE2468" wp14:editId="17279D8C">
                          <wp:simplePos x="0" y="0"/>
                          <wp:positionH relativeFrom="margin">
                            <wp:posOffset>1757680</wp:posOffset>
                          </wp:positionH>
                          <wp:positionV relativeFrom="paragraph">
                            <wp:posOffset>1452245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2" name="Text Box 17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3BFCE27B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ADE2468" id="Text Box 170" o:spid="_x0000_s1028" type="#_x0000_t202" style="position:absolute;left:0;text-align:left;margin-left:138.4pt;margin-top:114.35pt;width:13.4pt;height:13.4pt;z-index:2518174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WMd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" strokecolor="blue" strokeweight="1pt">
                          <v:textbox inset="1pt,1pt,1pt,1pt">
                            <w:txbxContent>
                              <w:p w14:paraId="3BFCE27B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15424" behindDoc="0" locked="0" layoutInCell="1" allowOverlap="1" wp14:anchorId="65D3CFAF" wp14:editId="09D365E3">
                          <wp:simplePos x="0" y="0"/>
                          <wp:positionH relativeFrom="margin">
                            <wp:posOffset>43180</wp:posOffset>
                          </wp:positionH>
                          <wp:positionV relativeFrom="paragraph">
                            <wp:posOffset>1452245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1" name="Text Box 16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02147D32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5D3CFAF" id="Text Box 169" o:spid="_x0000_s1029" type="#_x0000_t202" style="position:absolute;left:0;text-align:left;margin-left:3.4pt;margin-top:114.35pt;width:13.4pt;height:13.4pt;z-index:2518154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zSeW8Q0C&#10;AAAyBAAADgAAAAAAAAAAAAAAAAAuAgAAZHJzL2Uyb0RvYy54bWxQSwECLQAUAAYACAAAACEAG+N9&#10;G9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02147D32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13376" behindDoc="0" locked="0" layoutInCell="1" allowOverlap="1" wp14:anchorId="0DF86BDE" wp14:editId="0E4ED22F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1163955</wp:posOffset>
                          </wp:positionV>
                          <wp:extent cx="182880" cy="182880"/>
                          <wp:effectExtent l="10160" t="1905" r="6985" b="5715"/>
                          <wp:wrapNone/>
                          <wp:docPr id="100" name="Text Box 168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5CFDADF" w14:textId="77777777" w:rsidR="00ED2F88" w:rsidRDefault="00ED2F88" w:rsidP="00ED2F88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DF86BDE" id="Text Box 168" o:spid="_x0000_s1030" type="#_x0000_t202" style="position:absolute;left:0;text-align:left;margin-left:3.05pt;margin-top:91.65pt;width:14.4pt;height:14.4pt;z-index:2518133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n4lDQIAADI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ZJZ+JQ0C&#10;AAAyBAAADgAAAAAAAAAAAAAAAAAuAgAAZHJzL2Uyb0RvYy54bWxQSwECLQAUAAYACAAAACEAXfYV&#10;X9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75CFDADF" w14:textId="77777777" w:rsidR="00ED2F88" w:rsidRDefault="00ED2F88" w:rsidP="00ED2F88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11328" behindDoc="0" locked="0" layoutInCell="1" allowOverlap="1" wp14:anchorId="00E200D6" wp14:editId="7946C836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889000</wp:posOffset>
                          </wp:positionV>
                          <wp:extent cx="182880" cy="182880"/>
                          <wp:effectExtent l="10160" t="3175" r="6985" b="4445"/>
                          <wp:wrapNone/>
                          <wp:docPr id="99" name="Text Box 167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6A5136B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0E200D6" id="Text Box 167" o:spid="_x0000_s1031" type="#_x0000_t202" style="position:absolute;left:0;text-align:left;margin-left:3.05pt;margin-top:70pt;width:14.4pt;height:14.4pt;z-index:25181132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DE2IvJDQIA&#10;ADIEAAAOAAAAAAAAAAAAAAAAAC4CAABkcnMvZTJvRG9jLnhtbFBLAQItABQABgAIAAAAIQDlo4xU&#10;3gAAAAgBAAAPAAAAAAAAAAAAAAAAAGcEAABkcnMvZG93bnJldi54bWxQSwUGAAAAAAQABADzAAAA&#10;cgUAAAAA&#10;" strokecolor="blue" strokeweight="1pt">
                          <v:textbox inset="1pt,1pt,1pt,1pt">
                            <w:txbxContent>
                              <w:p w14:paraId="76A5136B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09280" behindDoc="0" locked="0" layoutInCell="1" allowOverlap="1" wp14:anchorId="2B7BC1D8" wp14:editId="45C85502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594995</wp:posOffset>
                          </wp:positionV>
                          <wp:extent cx="182880" cy="182880"/>
                          <wp:effectExtent l="10160" t="4445" r="6985" b="3175"/>
                          <wp:wrapNone/>
                          <wp:docPr id="98" name="Text Box 166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8DF6BD9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B7BC1D8" id="Text Box 166" o:spid="_x0000_s1032" type="#_x0000_t202" style="position:absolute;left:0;text-align:left;margin-left:3.05pt;margin-top:46.85pt;width:14.4pt;height:14.4pt;z-index:2518092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" strokecolor="blue" strokeweight="1pt">
                          <v:textbox inset="1pt,1pt,1pt,1pt">
                            <w:txbxContent>
                              <w:p w14:paraId="78DF6BD9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07232" behindDoc="0" locked="0" layoutInCell="1" allowOverlap="1" wp14:anchorId="317209E4" wp14:editId="7EF23356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10160" t="9525" r="6985" b="7620"/>
                          <wp:wrapNone/>
                          <wp:docPr id="97" name="Text Box 165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ABC9F38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17209E4" id="Text Box 165" o:spid="_x0000_s1033" type="#_x0000_t202" style="position:absolute;left:0;text-align:left;margin-left:3.05pt;margin-top:24.75pt;width:14.4pt;height:14.4pt;z-index:2518072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" strokecolor="blue" strokeweight="1pt">
                          <v:textbox inset="1pt,1pt,1pt,1pt">
                            <w:txbxContent>
                              <w:p w14:paraId="6ABC9F38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05184" behindDoc="0" locked="0" layoutInCell="1" allowOverlap="1" wp14:anchorId="2CA85D55" wp14:editId="52115FB8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10160" t="10795" r="6985" b="6350"/>
                          <wp:wrapNone/>
                          <wp:docPr id="96" name="Text Box 164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C1EBB5B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CA85D55" id="Text Box 164" o:spid="_x0000_s1034" type="#_x0000_t202" style="position:absolute;left:0;text-align:left;margin-left:3.05pt;margin-top:2.35pt;width:14.4pt;height:14.4pt;z-index:2518051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" strokecolor="blue" strokeweight="1pt">
                          <v:textbox inset="1pt,1pt,1pt,1pt">
                            <w:txbxContent>
                              <w:p w14:paraId="4C1EBB5B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03136" behindDoc="0" locked="0" layoutInCell="1" allowOverlap="1" wp14:anchorId="7F91E783" wp14:editId="1B6B8C58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1181100</wp:posOffset>
                          </wp:positionV>
                          <wp:extent cx="182880" cy="182880"/>
                          <wp:effectExtent l="5080" t="9525" r="2540" b="7620"/>
                          <wp:wrapNone/>
                          <wp:docPr id="95" name="Text Box 163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9ED992B" w14:textId="77777777" w:rsidR="00ED2F88" w:rsidRDefault="00ED2F88" w:rsidP="00ED2F88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F91E783" id="Text Box 163" o:spid="_x0000_s1035" type="#_x0000_t202" style="position:absolute;left:0;text-align:left;margin-left:335.65pt;margin-top:93pt;width:14.4pt;height:14.4pt;z-index:25180313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59ED992B" w14:textId="77777777" w:rsidR="00ED2F88" w:rsidRDefault="00ED2F88" w:rsidP="00ED2F88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801088" behindDoc="0" locked="0" layoutInCell="1" allowOverlap="1" wp14:anchorId="07F3DA46" wp14:editId="31095BCA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879475</wp:posOffset>
                          </wp:positionV>
                          <wp:extent cx="182880" cy="182880"/>
                          <wp:effectExtent l="5080" t="3175" r="2540" b="4445"/>
                          <wp:wrapNone/>
                          <wp:docPr id="94" name="Text Box 162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B1DFC87" w14:textId="77777777" w:rsidR="00ED2F88" w:rsidRDefault="00ED2F88" w:rsidP="00ED2F88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7F3DA46" id="Text Box 162" o:spid="_x0000_s1036" type="#_x0000_t202" style="position:absolute;left:0;text-align:left;margin-left:335.65pt;margin-top:69.25pt;width:14.4pt;height:14.4pt;z-index:25180108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7B1DFC87" w14:textId="77777777" w:rsidR="00ED2F88" w:rsidRDefault="00ED2F88" w:rsidP="00ED2F88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799040" behindDoc="0" locked="0" layoutInCell="1" allowOverlap="1" wp14:anchorId="4F131C3D" wp14:editId="2B2F316B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594995</wp:posOffset>
                          </wp:positionV>
                          <wp:extent cx="182880" cy="182880"/>
                          <wp:effectExtent l="5080" t="4445" r="2540" b="3175"/>
                          <wp:wrapNone/>
                          <wp:docPr id="93" name="Text Box 161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348A8431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F131C3D" id="Text Box 161" o:spid="_x0000_s1037" type="#_x0000_t202" style="position:absolute;left:0;text-align:left;margin-left:335.65pt;margin-top:46.85pt;width:14.4pt;height:14.4pt;z-index:25179904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NLi&#10;dz/hAAAACg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348A8431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796992" behindDoc="0" locked="0" layoutInCell="1" allowOverlap="1" wp14:anchorId="4C87A6DE" wp14:editId="0B197A0E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5080" t="9525" r="2540" b="7620"/>
                          <wp:wrapNone/>
                          <wp:docPr id="92" name="Text Box 16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FBD8458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C87A6DE" id="Text Box 160" o:spid="_x0000_s1038" type="#_x0000_t202" style="position:absolute;left:0;text-align:left;margin-left:335.65pt;margin-top:24.75pt;width:14.4pt;height:14.4pt;z-index:25179699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6FBD8458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794944" behindDoc="0" locked="0" layoutInCell="1" allowOverlap="1" wp14:anchorId="6B6C11AC" wp14:editId="2BEEE23B">
                          <wp:simplePos x="0" y="0"/>
                          <wp:positionH relativeFrom="margin">
                            <wp:posOffset>4272280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5080" t="10795" r="2540" b="6350"/>
                          <wp:wrapNone/>
                          <wp:docPr id="91" name="Text Box 15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739F1B3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B6C11AC" id="Text Box 159" o:spid="_x0000_s1039" type="#_x0000_t202" style="position:absolute;left:0;text-align:left;margin-left:336.4pt;margin-top:2.35pt;width:14.4pt;height:14.4pt;z-index:2517949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7739F1B3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792896" behindDoc="0" locked="0" layoutInCell="1" allowOverlap="1" wp14:anchorId="0669B6E5" wp14:editId="209A3148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1171575</wp:posOffset>
                          </wp:positionV>
                          <wp:extent cx="182880" cy="182880"/>
                          <wp:effectExtent l="1905" t="9525" r="5715" b="7620"/>
                          <wp:wrapNone/>
                          <wp:docPr id="90" name="Text Box 158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1236C12F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669B6E5" id="Text Box 158" o:spid="_x0000_s1040" type="#_x0000_t202" style="position:absolute;left:0;text-align:left;margin-left:138.9pt;margin-top:92.25pt;width:14.4pt;height:14.4pt;z-index:2517928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DV7map&#10;DQIAADMEAAAOAAAAAAAAAAAAAAAAAC4CAABkcnMvZTJvRG9jLnhtbFBLAQItABQABgAIAAAAIQCj&#10;OtSJ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1236C12F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700736" behindDoc="0" locked="0" layoutInCell="1" allowOverlap="1" wp14:anchorId="56615293" wp14:editId="6EA9ACD0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898525</wp:posOffset>
                          </wp:positionV>
                          <wp:extent cx="182880" cy="182880"/>
                          <wp:effectExtent l="1905" t="3175" r="5715" b="4445"/>
                          <wp:wrapNone/>
                          <wp:docPr id="89" name="Text Box 157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19471306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6615293" id="Text Box 157" o:spid="_x0000_s1041" type="#_x0000_t202" style="position:absolute;left:0;text-align:left;margin-left:138.9pt;margin-top:70.75pt;width:14.4pt;height:14.4pt;z-index:25170073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B1oJNF&#10;DQIAADMEAAAOAAAAAAAAAAAAAAAAAC4CAABkcnMvZTJvRG9jLnhtbFBLAQItABQABgAIAAAAIQAo&#10;oI7H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19471306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08576" behindDoc="0" locked="0" layoutInCell="1" allowOverlap="1" wp14:anchorId="7E57987A" wp14:editId="01817656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604520</wp:posOffset>
                          </wp:positionV>
                          <wp:extent cx="182880" cy="182880"/>
                          <wp:effectExtent l="1905" t="4445" r="5715" b="3175"/>
                          <wp:wrapNone/>
                          <wp:docPr id="88" name="Text Box 156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647B4AB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E57987A" id="Text Box 156" o:spid="_x0000_s1042" type="#_x0000_t202" style="position:absolute;left:0;text-align:left;margin-left:138.9pt;margin-top:47.6pt;width:14.4pt;height:14.4pt;z-index:2516085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A0&#10;8HRQ4QAAAAo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7647B4AB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516416" behindDoc="0" locked="0" layoutInCell="1" allowOverlap="1" wp14:anchorId="5EA57803" wp14:editId="0CFA02D4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1905" t="9525" r="5715" b="7620"/>
                          <wp:wrapNone/>
                          <wp:docPr id="87" name="Text Box 155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E81D0EE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EA57803" id="Text Box 155" o:spid="_x0000_s1043" type="#_x0000_t202" style="position:absolute;left:0;text-align:left;margin-left:138.9pt;margin-top:24.75pt;width:14.4pt;height:14.4pt;z-index:25151641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4E81D0EE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514368" behindDoc="0" locked="0" layoutInCell="1" allowOverlap="1" wp14:anchorId="6E4B47FE" wp14:editId="5915D854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1905" t="10795" r="5715" b="6350"/>
                          <wp:wrapNone/>
                          <wp:docPr id="86" name="Text Box 154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ABB34E9" w14:textId="77777777" w:rsidR="00ED2F88" w:rsidRDefault="00ED2F88" w:rsidP="00ED2F88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E4B47FE" id="Text Box 154" o:spid="_x0000_s1044" type="#_x0000_t202" style="position:absolute;left:0;text-align:left;margin-left:138.9pt;margin-top:2.35pt;width:14.4pt;height:14.4pt;z-index:2515143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D+m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" strokecolor="blue" strokeweight="1pt">
                          <v:textbox inset="1pt,1pt,1pt,1pt">
                            <w:txbxContent>
                              <w:p w14:paraId="5ABB34E9" w14:textId="77777777" w:rsidR="00ED2F88" w:rsidRDefault="00ED2F88" w:rsidP="00ED2F88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</w:p>
              <w:p w14:paraId="7D7F3F11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          BOD</w:t>
                </w:r>
              </w:p>
              <w:p w14:paraId="15A36364" w14:textId="77777777" w:rsidR="00ED2F88" w:rsidRPr="00ED2F88" w:rsidRDefault="00ED2F88" w:rsidP="00ED2F88">
                <w:pPr>
                  <w:suppressAutoHyphens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0EC14E67" w14:textId="397A5610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1FF7F90E" w14:textId="46B2191D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ED2F88" w:rsidRPr="00ED2F88" w14:paraId="3E95757C" w14:textId="77777777" w:rsidTr="00563AAB">
            <w:trPr>
              <w:trHeight w:val="436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181AE2EA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</w:t>
                </w:r>
              </w:p>
              <w:p w14:paraId="5A7FEBD2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                </w:t>
                </w: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MR 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62F568C5" w14:textId="4C1189D2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  <w:vAlign w:val="center"/>
              </w:tcPr>
              <w:p w14:paraId="7BC13830" w14:textId="25446633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ED2F88" w:rsidRPr="00ED2F88" w14:paraId="36755587" w14:textId="77777777" w:rsidTr="00563AAB">
            <w:trPr>
              <w:trHeight w:val="434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06C8ED31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65402DCA" w14:textId="0FCEA0B6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  <w:t xml:space="preserve">         </w:t>
                </w: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 </w:t>
                </w:r>
                <w:r w:rsidR="00A011CF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>ALL MANAGER DEPT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58E0FBBC" w14:textId="6F051865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  <w:vAlign w:val="center"/>
              </w:tcPr>
              <w:p w14:paraId="4A2632BD" w14:textId="57E1083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ED2F88" w:rsidRPr="00ED2F88" w14:paraId="0402B8BE" w14:textId="77777777" w:rsidTr="00563AAB">
            <w:trPr>
              <w:trHeight w:val="413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nil"/>
                  <w:right w:val="nil"/>
                </w:tcBorders>
                <w:hideMark/>
              </w:tcPr>
              <w:p w14:paraId="4E5EDFDA" w14:textId="4D5E1C0F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24"/>
                    <w:szCs w:val="20"/>
                  </w:rPr>
                  <w:t xml:space="preserve">       </w:t>
                </w:r>
                <w:r w:rsidR="00A011CF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>ALL PIC DEPT</w:t>
                </w:r>
              </w:p>
              <w:p w14:paraId="28BE96CC" w14:textId="77777777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  <w:t xml:space="preserve">        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</w:tcPr>
              <w:p w14:paraId="05C27D68" w14:textId="73851F0B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nil"/>
                  <w:right w:val="single" w:sz="8" w:space="0" w:color="0000FF"/>
                </w:tcBorders>
                <w:vAlign w:val="center"/>
              </w:tcPr>
              <w:p w14:paraId="1151A3B9" w14:textId="3185C28B" w:rsidR="00ED2F88" w:rsidRPr="00ED2F88" w:rsidRDefault="00ED2F88" w:rsidP="00ED2F88">
                <w:pPr>
                  <w:tabs>
                    <w:tab w:val="left" w:pos="588"/>
                  </w:tabs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ED2F88" w:rsidRPr="00ED2F88" w14:paraId="4EA3F9C3" w14:textId="77777777" w:rsidTr="00563AAB">
            <w:trPr>
              <w:trHeight w:val="405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7775FDE7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049A7F8E" w14:textId="2FB079F2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18"/>
                  </w:rPr>
                </w:pP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                </w:t>
                </w:r>
                <w:r w:rsidR="00A011CF"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18"/>
                  </w:rPr>
                  <w:t>CMS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72497FFF" w14:textId="34376C1B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535DC038" w14:textId="5504CCF3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ED2F88" w:rsidRPr="00ED2F88" w14:paraId="339351E9" w14:textId="77777777" w:rsidTr="00563AAB">
            <w:trPr>
              <w:trHeight w:val="537"/>
            </w:trPr>
            <w:tc>
              <w:tcPr>
                <w:tcW w:w="2657" w:type="dxa"/>
                <w:gridSpan w:val="2"/>
                <w:tcBorders>
                  <w:top w:val="nil"/>
                  <w:left w:val="single" w:sz="8" w:space="0" w:color="0000FF"/>
                  <w:bottom w:val="double" w:sz="2" w:space="0" w:color="0000FF"/>
                  <w:right w:val="nil"/>
                </w:tcBorders>
              </w:tcPr>
              <w:p w14:paraId="03B18A61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4D166B3A" w14:textId="204308B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ED2F88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  <w:t xml:space="preserve">          </w:t>
                </w:r>
              </w:p>
            </w:tc>
            <w:tc>
              <w:tcPr>
                <w:tcW w:w="3843" w:type="dxa"/>
                <w:gridSpan w:val="4"/>
                <w:tcBorders>
                  <w:top w:val="nil"/>
                  <w:left w:val="single" w:sz="4" w:space="0" w:color="0000FF"/>
                  <w:bottom w:val="double" w:sz="2" w:space="0" w:color="0000FF"/>
                  <w:right w:val="nil"/>
                </w:tcBorders>
              </w:tcPr>
              <w:p w14:paraId="0DCA194D" w14:textId="4D3B1BE1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nil"/>
                  <w:left w:val="single" w:sz="4" w:space="0" w:color="0000FF"/>
                  <w:bottom w:val="double" w:sz="2" w:space="0" w:color="0000FF"/>
                  <w:right w:val="single" w:sz="8" w:space="0" w:color="0000FF"/>
                </w:tcBorders>
              </w:tcPr>
              <w:p w14:paraId="3AB7ADCD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6"/>
                    <w:szCs w:val="20"/>
                  </w:rPr>
                </w:pPr>
              </w:p>
            </w:tc>
          </w:tr>
          <w:tr w:rsidR="00ED2F88" w:rsidRPr="00ED2F88" w14:paraId="5180A562" w14:textId="77777777" w:rsidTr="00563AAB">
            <w:trPr>
              <w:trHeight w:val="1704"/>
            </w:trPr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single" w:sz="8" w:space="0" w:color="0000FF"/>
                  <w:right w:val="single" w:sz="8" w:space="0" w:color="0000FF"/>
                </w:tcBorders>
              </w:tcPr>
              <w:p w14:paraId="35BA3994" w14:textId="77777777" w:rsidR="00ED2F88" w:rsidRPr="00ED2F88" w:rsidRDefault="00ED2F88" w:rsidP="00ED2F88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g">
                      <w:drawing>
                        <wp:anchor distT="0" distB="0" distL="0" distR="0" simplePos="0" relativeHeight="251510272" behindDoc="0" locked="0" layoutInCell="1" allowOverlap="1" wp14:anchorId="3618EE80" wp14:editId="7582721F">
                          <wp:simplePos x="0" y="0"/>
                          <wp:positionH relativeFrom="margin">
                            <wp:posOffset>55245</wp:posOffset>
                          </wp:positionH>
                          <wp:positionV relativeFrom="paragraph">
                            <wp:posOffset>38100</wp:posOffset>
                          </wp:positionV>
                          <wp:extent cx="5839460" cy="737235"/>
                          <wp:effectExtent l="7620" t="0" r="1270" b="5715"/>
                          <wp:wrapNone/>
                          <wp:docPr id="72" name="Group 14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Group">
                              <wpg:wgp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0" y="0"/>
                                    <a:ext cx="5839460" cy="737235"/>
                                    <a:chOff x="87" y="60"/>
                                    <a:chExt cx="9195" cy="1160"/>
                                  </a:xfrm>
                                </wpg:grpSpPr>
                                <wps:wsp>
                                  <wps:cNvPr id="73" name="Line 141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2494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74" name="Line 142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87" y="1221"/>
                                      <a:ext cx="2389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75" name="Line 143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94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g:grpSp>
                                  <wpg:cNvPr id="76" name="Group 144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94" y="66"/>
                                      <a:ext cx="5781" cy="0"/>
                                      <a:chOff x="94" y="66"/>
                                      <a:chExt cx="5781" cy="0"/>
                                    </a:xfrm>
                                  </wpg:grpSpPr>
                                  <wps:wsp>
                                    <wps:cNvPr id="77" name="Line 14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94" y="66"/>
                                        <a:ext cx="2389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6477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78" name="Line 14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2638" y="66"/>
                                        <a:ext cx="3237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6477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79" name="Line 147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5889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0" name="Line 148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2633" y="1221"/>
                                      <a:ext cx="3237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1" name="Line 149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2638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2" name="Line 150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6034" y="67"/>
                                      <a:ext cx="3238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3" name="Line 151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9283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4" name="Line 152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6026" y="1221"/>
                                      <a:ext cx="3238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5" name="Line 153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034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wg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group w14:anchorId="31BBD023" id="Group 140" o:spid="_x0000_s1026" style="position:absolute;margin-left:4.35pt;margin-top:3pt;width:459.8pt;height:58.05pt;z-index:251510272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">
                          <v:line id="Line 141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" strokecolor="blue" strokeweight=".51pt">
                            <v:stroke joinstyle="miter"/>
                          </v:line>
                          <v:line id="Line 142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WR1wgAAANsAAAAPAAAAZHJzL2Rvd25yZXYueG1sRI9BawIx&#10;FITvBf9DeEJvNauI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DXeWR1wgAAANsAAAAPAAAA&#10;AAAAAAAAAAAAAAcCAABkcnMvZG93bnJldi54bWxQSwUGAAAAAAMAAwC3AAAA9gIAAAAA&#10;" strokecolor="blue" strokeweight=".51pt">
                            <v:stroke joinstyle="miter"/>
                          </v:line>
                          <v:line id="Line 143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NcHuwgAAANsAAAAPAAAAZHJzL2Rvd25yZXYueG1sRI9BawIx&#10;FITvBf9DeEJvNaug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C4NcHuwgAAANsAAAAPAAAA&#10;AAAAAAAAAAAAAAcCAABkcnMvZG93bnJldi54bWxQSwUGAAAAAAMAAwC3AAAA9gIAAAAA&#10;" strokecolor="blue" strokeweight=".51pt">
                            <v:stroke joinstyle="miter"/>
                          </v:line>
                          <v:group id="Group 144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          <v:line id="Line 145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" strokecolor="blue" strokeweight=".51pt">
                              <v:stroke joinstyle="miter"/>
                            </v:line>
                            <v:line id="Line 146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" strokecolor="blue" strokeweight=".51pt">
                              <v:stroke joinstyle="miter"/>
                            </v:line>
                          </v:group>
                          <v:line id="Line 147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" strokecolor="blue" strokeweight=".51pt">
                            <v:stroke joinstyle="miter"/>
                          </v:line>
                          <v:line id="Line 148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" strokecolor="blue" strokeweight=".51pt">
                            <v:stroke joinstyle="miter"/>
                          </v:line>
                          <v:line id="Line 149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" strokecolor="blue" strokeweight=".51pt">
                            <v:stroke joinstyle="miter"/>
                          </v:line>
                          <v:line id="Line 150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" strokecolor="blue" strokeweight=".51pt">
                            <v:stroke joinstyle="miter"/>
                          </v:line>
                          <v:line id="Line 151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" strokecolor="blue" strokeweight=".51pt">
                            <v:stroke joinstyle="miter"/>
                          </v:line>
                          <v:line id="Line 152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rBRSwwAAANsAAAAPAAAAZHJzL2Rvd25yZXYueG1sRI/NasMw&#10;EITvhbyD2EBvsdxSQn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4qwUUsMAAADbAAAADwAA&#10;AAAAAAAAAAAAAAAHAgAAZHJzL2Rvd25yZXYueG1sUEsFBgAAAAADAAMAtwAAAPcCAAAAAA==&#10;" strokecolor="blue" strokeweight=".51pt">
                            <v:stroke joinstyle="miter"/>
                          </v:line>
                          <v:line id="Line 153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4LHJwwAAANsAAAAPAAAAZHJzL2Rvd25yZXYueG1sRI/NasMw&#10;EITvhbyD2EBvsdxCQ3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jeCxycMAAADbAAAADwAA&#10;AAAAAAAAAAAAAAAHAgAAZHJzL2Rvd25yZXYueG1sUEsFBgAAAAADAAMAtwAAAPcCAAAAAA==&#10;" strokecolor="blue" strokeweight=".51pt">
                            <v:stroke joinstyle="miter"/>
                          </v:line>
                          <w10:wrap anchorx="margin"/>
                        </v:group>
                      </w:pict>
                    </mc:Fallback>
                  </mc:AlternateContent>
                </w:r>
                <w:r w:rsidRPr="00ED2F88">
                  <w:rPr>
                    <w:rFonts w:ascii="Arial" w:eastAsia="Times New Roman" w:hAnsi="Arial" w:cs="Times New Roman"/>
                    <w:color w:val="0000FF"/>
                    <w:szCs w:val="20"/>
                  </w:rPr>
                  <w:t xml:space="preserve"> </w:t>
                </w:r>
              </w:p>
              <w:p w14:paraId="443FA5C0" w14:textId="77777777" w:rsidR="00ED2F88" w:rsidRPr="00ED2F88" w:rsidRDefault="00ED2F88" w:rsidP="00ED2F88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58C69F6C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56DEE8EB" w14:textId="77777777" w:rsidR="00ED2F88" w:rsidRPr="00ED2F88" w:rsidRDefault="00ED2F88" w:rsidP="00ED2F88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409A74C9" w14:textId="77777777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007F0EB4" w14:textId="77777777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  <w:t xml:space="preserve">                </w:t>
                </w:r>
              </w:p>
              <w:p w14:paraId="2563AE0A" w14:textId="77777777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</w:rPr>
                </w:pPr>
              </w:p>
              <w:p w14:paraId="7C187445" w14:textId="77777777" w:rsidR="00ED2F88" w:rsidRPr="00ED2F88" w:rsidRDefault="00ED2F88" w:rsidP="00ED2F88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  <w:r w:rsidRPr="00ED2F88"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  <w:t xml:space="preserve">                           CAP  ASLI / SALINAN DI SINI                                      CAP  TERKENDALI / TIDAK TERKENDALI DI SINI                                                          CAP KADALUARSA DI SINI</w:t>
                </w:r>
              </w:p>
              <w:p w14:paraId="51318113" w14:textId="77777777" w:rsidR="00ED2F88" w:rsidRPr="00ED2F88" w:rsidRDefault="00ED2F88" w:rsidP="00ED2F88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73319DD3" w14:textId="77777777" w:rsidR="00ED2F88" w:rsidRPr="00ED2F88" w:rsidRDefault="00ED2F88" w:rsidP="00ED2F88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</w:tc>
          </w:tr>
        </w:tbl>
        <w:p w14:paraId="4F5572A6" w14:textId="77777777" w:rsidR="00ED2F88" w:rsidRPr="00ED2F88" w:rsidRDefault="00ED2F88" w:rsidP="00ED2F88">
          <w:pPr>
            <w:suppressAutoHyphens/>
            <w:spacing w:after="0" w:line="240" w:lineRule="auto"/>
            <w:rPr>
              <w:rFonts w:ascii="Arial" w:eastAsia="Times New Roman" w:hAnsi="Arial" w:cs="Times New Roman"/>
              <w:color w:val="0000FF"/>
              <w:szCs w:val="20"/>
              <w:lang w:val="de-DE"/>
            </w:rPr>
            <w:sectPr w:rsidR="00ED2F88" w:rsidRPr="00ED2F88">
              <w:headerReference w:type="even" r:id="rId13"/>
              <w:headerReference w:type="default" r:id="rId14"/>
              <w:footerReference w:type="even" r:id="rId15"/>
              <w:footerReference w:type="default" r:id="rId16"/>
              <w:headerReference w:type="first" r:id="rId17"/>
              <w:footerReference w:type="first" r:id="rId18"/>
              <w:pgSz w:w="12240" w:h="15840"/>
              <w:pgMar w:top="1134" w:right="1134" w:bottom="1134" w:left="1701" w:header="720" w:footer="720" w:gutter="0"/>
              <w:cols w:space="720"/>
            </w:sectPr>
          </w:pPr>
          <w:r w:rsidRPr="00ED2F88">
            <w:rPr>
              <w:rFonts w:ascii="Wingdings" w:eastAsia="Times New Roman" w:hAnsi="Wingdings" w:cs="Times New Roman"/>
              <w:color w:val="0000FF"/>
              <w:sz w:val="18"/>
              <w:szCs w:val="20"/>
            </w:rPr>
            <w:sym w:font="Wingdings" w:char="F0FE"/>
          </w:r>
          <w:r w:rsidRPr="00ED2F88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 xml:space="preserve"> Penerima Salinan Terkendali</w:t>
          </w:r>
          <w:r w:rsidRPr="00ED2F88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</w:r>
          <w:r w:rsidRPr="00ED2F88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</w:r>
          <w:r w:rsidRPr="00ED2F88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</w:r>
          <w:r w:rsidRPr="00ED2F88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  <w:t xml:space="preserve">    Garis Bawah Menunjukkan Pemegang Dokumen ini</w:t>
          </w:r>
        </w:p>
        <w:p w14:paraId="7F371256" w14:textId="0375C44C" w:rsidR="00ED2F88" w:rsidRDefault="00000000">
          <w:pPr>
            <w:spacing w:after="0" w:line="240" w:lineRule="auto"/>
            <w:rPr>
              <w:rFonts w:cs="Arial"/>
              <w:b/>
              <w:bCs/>
            </w:rPr>
          </w:pPr>
        </w:p>
      </w:sdtContent>
    </w:sdt>
    <w:p w14:paraId="5B0D4076" w14:textId="629EBFF5" w:rsidR="004B6ED4" w:rsidRPr="004B6ED4" w:rsidRDefault="004B6ED4" w:rsidP="004B6ED4">
      <w:pPr>
        <w:spacing w:after="0" w:line="240" w:lineRule="auto"/>
        <w:jc w:val="both"/>
        <w:rPr>
          <w:b/>
          <w:bCs/>
        </w:rPr>
      </w:pPr>
      <w:r w:rsidRPr="004B6ED4">
        <w:rPr>
          <w:rFonts w:cs="Arial"/>
          <w:b/>
          <w:bCs/>
        </w:rPr>
        <w:t xml:space="preserve">1. </w:t>
      </w:r>
      <w:r w:rsidR="00F80CCC" w:rsidRPr="004B6ED4">
        <w:rPr>
          <w:rFonts w:cs="Arial"/>
          <w:b/>
          <w:bCs/>
        </w:rPr>
        <w:t>TUJUAN</w:t>
      </w:r>
    </w:p>
    <w:p w14:paraId="266EE375" w14:textId="77777777" w:rsidR="0056397F" w:rsidRDefault="004B6ED4" w:rsidP="00154AD9">
      <w:pPr>
        <w:pStyle w:val="ListParagraph"/>
        <w:spacing w:after="0" w:line="240" w:lineRule="auto"/>
        <w:ind w:left="511" w:hanging="284"/>
        <w:jc w:val="both"/>
        <w:rPr>
          <w:rFonts w:cs="Arial"/>
          <w:bCs/>
        </w:rPr>
      </w:pPr>
      <w:r>
        <w:rPr>
          <w:rFonts w:cs="Arial"/>
          <w:bCs/>
        </w:rPr>
        <w:t xml:space="preserve">1.1 </w:t>
      </w:r>
      <w:r w:rsidR="00F80CCC" w:rsidRPr="004B6ED4">
        <w:rPr>
          <w:rFonts w:cs="Arial"/>
          <w:bCs/>
          <w:lang w:val="id-ID"/>
        </w:rPr>
        <w:t xml:space="preserve">Memastikan </w:t>
      </w:r>
      <w:r w:rsidRPr="004B6ED4">
        <w:rPr>
          <w:rFonts w:cs="Arial"/>
          <w:bCs/>
          <w:lang w:val="id-ID"/>
        </w:rPr>
        <w:t>Hidran</w:t>
      </w:r>
      <w:r w:rsidR="00F80CCC" w:rsidRPr="004B6ED4">
        <w:rPr>
          <w:rFonts w:cs="Arial"/>
          <w:bCs/>
          <w:lang w:val="id-ID"/>
        </w:rPr>
        <w:t xml:space="preserve"> dalam kondisi siap digunakan apabila terjadi keadaan darurat.</w:t>
      </w:r>
    </w:p>
    <w:p w14:paraId="0718CB43" w14:textId="77777777" w:rsidR="0056397F" w:rsidRDefault="004B6ED4" w:rsidP="00154AD9">
      <w:pPr>
        <w:pStyle w:val="ListParagraph"/>
        <w:spacing w:after="0" w:line="240" w:lineRule="auto"/>
        <w:ind w:left="511" w:hanging="284"/>
        <w:jc w:val="both"/>
        <w:rPr>
          <w:rFonts w:cs="Arial"/>
          <w:bCs/>
        </w:rPr>
      </w:pPr>
      <w:r>
        <w:rPr>
          <w:rFonts w:cs="Arial"/>
          <w:bCs/>
        </w:rPr>
        <w:t xml:space="preserve">1.2. </w:t>
      </w:r>
      <w:r w:rsidR="00F80CCC">
        <w:rPr>
          <w:rFonts w:cs="Arial"/>
          <w:bCs/>
          <w:lang w:val="id-ID"/>
        </w:rPr>
        <w:t xml:space="preserve">Standarisasi pelaksanaan dalam perawatan/pemeriksaan </w:t>
      </w:r>
      <w:r>
        <w:rPr>
          <w:rFonts w:cs="Arial"/>
          <w:bCs/>
          <w:lang w:val="id-ID"/>
        </w:rPr>
        <w:t>Hidran</w:t>
      </w:r>
      <w:r w:rsidR="00F80CCC">
        <w:rPr>
          <w:rFonts w:cs="Arial"/>
          <w:bCs/>
          <w:lang w:val="id-ID"/>
        </w:rPr>
        <w:t>.</w:t>
      </w:r>
    </w:p>
    <w:p w14:paraId="5D3A6EF4" w14:textId="77777777" w:rsidR="0056397F" w:rsidRDefault="0056397F">
      <w:pPr>
        <w:pStyle w:val="ListParagraph"/>
        <w:spacing w:after="0" w:line="240" w:lineRule="auto"/>
        <w:ind w:left="0"/>
        <w:jc w:val="both"/>
        <w:rPr>
          <w:rFonts w:cs="Arial"/>
          <w:bCs/>
          <w:sz w:val="16"/>
          <w:szCs w:val="16"/>
        </w:rPr>
      </w:pPr>
    </w:p>
    <w:p w14:paraId="25BF6786" w14:textId="3AB7AED4" w:rsidR="004B6ED4" w:rsidRPr="004B6ED4" w:rsidRDefault="004B6ED4" w:rsidP="004B6ED4">
      <w:pPr>
        <w:spacing w:after="0" w:line="240" w:lineRule="auto"/>
        <w:jc w:val="both"/>
        <w:rPr>
          <w:rFonts w:cs="Arial"/>
          <w:b/>
          <w:bCs/>
        </w:rPr>
      </w:pPr>
      <w:r w:rsidRPr="004B6ED4">
        <w:rPr>
          <w:rFonts w:cs="Arial"/>
          <w:b/>
          <w:bCs/>
        </w:rPr>
        <w:t xml:space="preserve">2. </w:t>
      </w:r>
      <w:r w:rsidR="00154AD9">
        <w:rPr>
          <w:rFonts w:cs="Arial"/>
          <w:b/>
          <w:bCs/>
        </w:rPr>
        <w:t xml:space="preserve"> </w:t>
      </w:r>
      <w:r w:rsidRPr="004B6ED4">
        <w:rPr>
          <w:rFonts w:cs="Arial"/>
          <w:b/>
          <w:bCs/>
        </w:rPr>
        <w:t>RUANG LINGKUP</w:t>
      </w:r>
    </w:p>
    <w:p w14:paraId="3AF35433" w14:textId="77777777" w:rsidR="0056397F" w:rsidRPr="003577D9" w:rsidRDefault="00F80CCC" w:rsidP="00154AD9">
      <w:pPr>
        <w:spacing w:after="0" w:line="240" w:lineRule="auto"/>
        <w:ind w:firstLine="227"/>
        <w:jc w:val="both"/>
        <w:rPr>
          <w:rFonts w:cs="Arial"/>
          <w:bCs/>
          <w:lang w:val="id-ID"/>
        </w:rPr>
      </w:pPr>
      <w:r>
        <w:rPr>
          <w:rFonts w:cs="Arial"/>
          <w:bCs/>
          <w:sz w:val="16"/>
          <w:szCs w:val="16"/>
          <w:lang w:val="id-ID"/>
        </w:rPr>
        <w:t xml:space="preserve"> </w:t>
      </w:r>
      <w:r>
        <w:rPr>
          <w:rFonts w:cs="Arial"/>
          <w:bCs/>
          <w:lang w:val="id-ID"/>
        </w:rPr>
        <w:t xml:space="preserve">Instruksi kerja ini </w:t>
      </w:r>
      <w:r w:rsidRPr="003577D9">
        <w:rPr>
          <w:rFonts w:ascii="Calibri" w:eastAsia="SimSun" w:hAnsi="Calibri" w:cs="Calibri"/>
          <w:lang w:val="id-ID"/>
        </w:rPr>
        <w:t>digunakan di seluruh are</w:t>
      </w:r>
      <w:r>
        <w:rPr>
          <w:rFonts w:ascii="Calibri" w:eastAsia="SimSun" w:hAnsi="Calibri" w:cs="Calibri"/>
          <w:lang w:val="id-ID"/>
        </w:rPr>
        <w:t>a</w:t>
      </w:r>
      <w:r w:rsidRPr="003577D9">
        <w:rPr>
          <w:rFonts w:ascii="Calibri" w:eastAsia="SimSun" w:hAnsi="Calibri" w:cs="Calibri"/>
          <w:lang w:val="id-ID"/>
        </w:rPr>
        <w:t xml:space="preserve"> operasional </w:t>
      </w:r>
      <w:r>
        <w:rPr>
          <w:rFonts w:ascii="Calibri" w:eastAsia="SimSun" w:hAnsi="Calibri" w:cs="Calibri"/>
          <w:lang w:val="id-ID"/>
        </w:rPr>
        <w:t xml:space="preserve">PT Chitose Internasional Tbk. </w:t>
      </w:r>
    </w:p>
    <w:p w14:paraId="23F1FE2C" w14:textId="77777777" w:rsidR="0056397F" w:rsidRDefault="0056397F">
      <w:pPr>
        <w:pStyle w:val="ListParagraph"/>
        <w:tabs>
          <w:tab w:val="left" w:pos="360"/>
        </w:tabs>
        <w:spacing w:after="0" w:line="240" w:lineRule="auto"/>
        <w:ind w:left="0"/>
        <w:jc w:val="both"/>
        <w:rPr>
          <w:rFonts w:ascii="Calibri" w:eastAsia="SimSun" w:hAnsi="Calibri" w:cs="Calibri"/>
          <w:lang w:val="id-ID"/>
        </w:rPr>
      </w:pPr>
    </w:p>
    <w:p w14:paraId="15B0A911" w14:textId="285BE3DB" w:rsidR="0056397F" w:rsidRPr="00154AD9" w:rsidRDefault="004B6ED4" w:rsidP="004B6ED4">
      <w:pPr>
        <w:spacing w:after="0" w:line="240" w:lineRule="auto"/>
        <w:jc w:val="both"/>
        <w:rPr>
          <w:rFonts w:cs="Arial"/>
          <w:b/>
          <w:bCs/>
          <w:lang w:val="id-ID"/>
        </w:rPr>
      </w:pPr>
      <w:r w:rsidRPr="00154AD9">
        <w:rPr>
          <w:rFonts w:cs="Arial"/>
          <w:b/>
          <w:bCs/>
          <w:lang w:val="id-ID"/>
        </w:rPr>
        <w:t>3.</w:t>
      </w:r>
      <w:r w:rsidR="00154AD9" w:rsidRPr="007B0ED5">
        <w:rPr>
          <w:rFonts w:cs="Arial"/>
          <w:b/>
          <w:bCs/>
          <w:lang w:val="id-ID"/>
        </w:rPr>
        <w:t xml:space="preserve"> </w:t>
      </w:r>
      <w:r w:rsidRPr="00154AD9">
        <w:rPr>
          <w:rFonts w:cs="Arial"/>
          <w:b/>
          <w:bCs/>
          <w:lang w:val="id-ID"/>
        </w:rPr>
        <w:t xml:space="preserve"> </w:t>
      </w:r>
      <w:r w:rsidR="00F80CCC" w:rsidRPr="00154AD9">
        <w:rPr>
          <w:rFonts w:cs="Arial"/>
          <w:b/>
          <w:bCs/>
          <w:lang w:val="id-ID"/>
        </w:rPr>
        <w:t>DEFINISI</w:t>
      </w:r>
    </w:p>
    <w:p w14:paraId="3552A4CD" w14:textId="77777777" w:rsidR="0056397F" w:rsidRDefault="004B6ED4" w:rsidP="004B6ED4">
      <w:pPr>
        <w:pStyle w:val="ListParagraph"/>
        <w:autoSpaceDE w:val="0"/>
        <w:autoSpaceDN w:val="0"/>
        <w:adjustRightInd w:val="0"/>
        <w:spacing w:after="0" w:line="240" w:lineRule="auto"/>
        <w:ind w:left="270"/>
        <w:jc w:val="both"/>
        <w:rPr>
          <w:rFonts w:cs="Arial"/>
          <w:bCs/>
          <w:lang w:val="id-ID"/>
        </w:rPr>
      </w:pPr>
      <w:r>
        <w:rPr>
          <w:rFonts w:cs="Arial"/>
          <w:bCs/>
          <w:lang w:val="id-ID"/>
        </w:rPr>
        <w:t>Hidran</w:t>
      </w:r>
      <w:r w:rsidR="00F80CCC">
        <w:rPr>
          <w:rFonts w:cs="Arial"/>
          <w:bCs/>
          <w:lang w:val="id-ID"/>
        </w:rPr>
        <w:t xml:space="preserve"> adalah sistem proteksi kebakaran yang menggunakan air bertekanan sebagai media dalam memadamkan api.</w:t>
      </w:r>
    </w:p>
    <w:p w14:paraId="3E892C15" w14:textId="77777777" w:rsidR="0056397F" w:rsidRDefault="0056397F">
      <w:pPr>
        <w:pStyle w:val="ListParagraph"/>
        <w:autoSpaceDE w:val="0"/>
        <w:autoSpaceDN w:val="0"/>
        <w:adjustRightInd w:val="0"/>
        <w:spacing w:after="0" w:line="240" w:lineRule="auto"/>
        <w:jc w:val="both"/>
        <w:rPr>
          <w:rFonts w:cs="Arial"/>
          <w:bCs/>
          <w:lang w:val="id-ID"/>
        </w:rPr>
      </w:pPr>
    </w:p>
    <w:p w14:paraId="2F6CF2C7" w14:textId="6841010D" w:rsidR="004B6ED4" w:rsidRPr="00154AD9" w:rsidRDefault="004B6ED4" w:rsidP="004B6ED4">
      <w:pPr>
        <w:autoSpaceDE w:val="0"/>
        <w:autoSpaceDN w:val="0"/>
        <w:adjustRightInd w:val="0"/>
        <w:spacing w:after="0" w:line="240" w:lineRule="auto"/>
        <w:jc w:val="both"/>
        <w:rPr>
          <w:rFonts w:ascii="Calibri" w:eastAsia="sans-serif" w:hAnsi="Calibri" w:cs="Calibri"/>
          <w:b/>
          <w:color w:val="202122"/>
          <w:shd w:val="clear" w:color="auto" w:fill="FFFFFF"/>
          <w:lang w:val="id-ID"/>
        </w:rPr>
      </w:pPr>
      <w:r w:rsidRPr="00154AD9">
        <w:rPr>
          <w:rFonts w:ascii="Calibri" w:eastAsia="sans-serif" w:hAnsi="Calibri" w:cs="Calibri"/>
          <w:b/>
          <w:color w:val="202122"/>
          <w:shd w:val="clear" w:color="auto" w:fill="FFFFFF"/>
          <w:lang w:val="id-ID"/>
        </w:rPr>
        <w:t xml:space="preserve">4. </w:t>
      </w:r>
      <w:r w:rsidR="00154AD9" w:rsidRPr="007B0ED5">
        <w:rPr>
          <w:rFonts w:ascii="Calibri" w:eastAsia="sans-serif" w:hAnsi="Calibri" w:cs="Calibri"/>
          <w:b/>
          <w:color w:val="202122"/>
          <w:shd w:val="clear" w:color="auto" w:fill="FFFFFF"/>
          <w:lang w:val="id-ID"/>
        </w:rPr>
        <w:t xml:space="preserve"> </w:t>
      </w:r>
      <w:r w:rsidR="00F80CCC" w:rsidRPr="004B6ED4">
        <w:rPr>
          <w:rFonts w:ascii="Calibri" w:eastAsia="sans-serif" w:hAnsi="Calibri" w:cs="Calibri"/>
          <w:b/>
          <w:color w:val="202122"/>
          <w:shd w:val="clear" w:color="auto" w:fill="FFFFFF"/>
          <w:lang w:val="id-ID"/>
        </w:rPr>
        <w:t>KETENTUAN UMUM</w:t>
      </w:r>
    </w:p>
    <w:p w14:paraId="01AA8B46" w14:textId="31F9D08C" w:rsidR="004B6ED4" w:rsidRDefault="00F80CCC" w:rsidP="00FB60C6">
      <w:pPr>
        <w:autoSpaceDE w:val="0"/>
        <w:autoSpaceDN w:val="0"/>
        <w:adjustRightInd w:val="0"/>
        <w:spacing w:after="0" w:line="240" w:lineRule="auto"/>
        <w:ind w:firstLine="272"/>
        <w:jc w:val="both"/>
        <w:rPr>
          <w:rFonts w:cs="Arial"/>
          <w:bCs/>
          <w:lang w:val="id-ID"/>
        </w:rPr>
      </w:pPr>
      <w:r>
        <w:rPr>
          <w:rFonts w:cs="Arial"/>
          <w:bCs/>
          <w:lang w:val="id-ID"/>
        </w:rPr>
        <w:t xml:space="preserve">4.1. </w:t>
      </w:r>
      <w:r w:rsidR="00FB60C6">
        <w:rPr>
          <w:rFonts w:cs="Arial"/>
          <w:bCs/>
          <w:lang w:val="id-ID"/>
        </w:rPr>
        <w:tab/>
      </w:r>
      <w:r>
        <w:rPr>
          <w:rFonts w:cs="Arial"/>
          <w:bCs/>
          <w:lang w:val="id-ID"/>
        </w:rPr>
        <w:t xml:space="preserve">Bagian HC&amp;GA melakukan perawatan/pemeriksaan </w:t>
      </w:r>
      <w:r w:rsidR="004B6ED4">
        <w:rPr>
          <w:rFonts w:cs="Arial"/>
          <w:bCs/>
          <w:lang w:val="id-ID"/>
        </w:rPr>
        <w:t>Hidran</w:t>
      </w:r>
      <w:r>
        <w:rPr>
          <w:rFonts w:cs="Arial"/>
          <w:bCs/>
          <w:lang w:val="id-ID"/>
        </w:rPr>
        <w:t xml:space="preserve"> secara berkala setiap bulan.</w:t>
      </w:r>
    </w:p>
    <w:p w14:paraId="78AD3EF4" w14:textId="77777777" w:rsidR="00455E18" w:rsidRPr="00ED2F88" w:rsidRDefault="00455E18" w:rsidP="00FB60C6">
      <w:pPr>
        <w:autoSpaceDE w:val="0"/>
        <w:autoSpaceDN w:val="0"/>
        <w:adjustRightInd w:val="0"/>
        <w:spacing w:after="0" w:line="240" w:lineRule="auto"/>
        <w:ind w:firstLine="272"/>
        <w:jc w:val="both"/>
        <w:rPr>
          <w:rFonts w:cs="Arial"/>
          <w:bCs/>
          <w:lang w:val="id-ID"/>
        </w:rPr>
      </w:pPr>
      <w:r w:rsidRPr="00ED2F88">
        <w:rPr>
          <w:rFonts w:cs="Arial"/>
          <w:bCs/>
          <w:lang w:val="id-ID"/>
        </w:rPr>
        <w:t>4.2.  Bagian HC&amp;GA memastikan bahwa Hidran berfungsi dengan baik</w:t>
      </w:r>
    </w:p>
    <w:p w14:paraId="57C24C58" w14:textId="1A5678A3" w:rsidR="00455E18" w:rsidRPr="00ED2F88" w:rsidRDefault="00455E18" w:rsidP="00FB60C6">
      <w:pPr>
        <w:autoSpaceDE w:val="0"/>
        <w:autoSpaceDN w:val="0"/>
        <w:adjustRightInd w:val="0"/>
        <w:spacing w:after="0" w:line="240" w:lineRule="auto"/>
        <w:ind w:firstLine="272"/>
        <w:jc w:val="both"/>
        <w:rPr>
          <w:rFonts w:cs="Arial"/>
          <w:bCs/>
          <w:lang w:val="id-ID"/>
        </w:rPr>
      </w:pPr>
      <w:r w:rsidRPr="00ED2F88">
        <w:rPr>
          <w:rFonts w:cs="Arial"/>
          <w:bCs/>
          <w:lang w:val="id-ID"/>
        </w:rPr>
        <w:t xml:space="preserve">4.3.  Bagian HC&amp;GA memastikan tidak ada benda yang menghalangi akses ke Hidran </w:t>
      </w:r>
    </w:p>
    <w:p w14:paraId="06AD9AC8" w14:textId="6F6883BC" w:rsidR="0056397F" w:rsidRPr="004B6ED4" w:rsidRDefault="004B6ED4" w:rsidP="00FB60C6">
      <w:pPr>
        <w:autoSpaceDE w:val="0"/>
        <w:autoSpaceDN w:val="0"/>
        <w:adjustRightInd w:val="0"/>
        <w:spacing w:after="0" w:line="240" w:lineRule="auto"/>
        <w:ind w:left="697" w:hanging="425"/>
        <w:jc w:val="both"/>
        <w:rPr>
          <w:rFonts w:ascii="Calibri" w:eastAsia="sans-serif" w:hAnsi="Calibri" w:cs="Calibri"/>
          <w:color w:val="202122"/>
          <w:shd w:val="clear" w:color="auto" w:fill="FFFFFF"/>
          <w:lang w:val="id-ID"/>
        </w:rPr>
      </w:pPr>
      <w:r w:rsidRPr="007B0ED5">
        <w:rPr>
          <w:rFonts w:cs="Arial"/>
          <w:bCs/>
          <w:lang w:val="id-ID"/>
        </w:rPr>
        <w:t xml:space="preserve">4.2. </w:t>
      </w:r>
      <w:r w:rsidR="00F80CCC">
        <w:rPr>
          <w:rFonts w:cs="Arial"/>
          <w:bCs/>
          <w:lang w:val="id-ID"/>
        </w:rPr>
        <w:t xml:space="preserve">Pengecekan </w:t>
      </w:r>
      <w:r>
        <w:rPr>
          <w:rFonts w:cs="Arial"/>
          <w:bCs/>
          <w:lang w:val="id-ID"/>
        </w:rPr>
        <w:t>Hidran</w:t>
      </w:r>
      <w:r w:rsidR="00F80CCC">
        <w:rPr>
          <w:rFonts w:cs="Arial"/>
          <w:bCs/>
          <w:lang w:val="id-ID"/>
        </w:rPr>
        <w:t xml:space="preserve"> juga dilakukan oleh Dinas Pemad</w:t>
      </w:r>
      <w:r>
        <w:rPr>
          <w:rFonts w:cs="Arial"/>
          <w:bCs/>
          <w:lang w:val="id-ID"/>
        </w:rPr>
        <w:t>am Kebakaran Kota Cimahi secara</w:t>
      </w:r>
      <w:r w:rsidRPr="007B0ED5">
        <w:rPr>
          <w:rFonts w:cs="Arial"/>
          <w:bCs/>
          <w:lang w:val="id-ID"/>
        </w:rPr>
        <w:t xml:space="preserve"> </w:t>
      </w:r>
      <w:r w:rsidR="00FB60C6" w:rsidRPr="00FB60C6">
        <w:rPr>
          <w:rFonts w:cs="Arial"/>
          <w:bCs/>
          <w:lang w:val="id-ID"/>
        </w:rPr>
        <w:t xml:space="preserve">  </w:t>
      </w:r>
      <w:r w:rsidR="00F80CCC">
        <w:rPr>
          <w:rFonts w:cs="Arial"/>
          <w:bCs/>
          <w:lang w:val="id-ID"/>
        </w:rPr>
        <w:t>berkala setiap enam bulan sekali.</w:t>
      </w:r>
    </w:p>
    <w:p w14:paraId="4D178D6D" w14:textId="77777777" w:rsidR="0056397F" w:rsidRDefault="0056397F">
      <w:pPr>
        <w:pStyle w:val="ListParagraph"/>
        <w:tabs>
          <w:tab w:val="left" w:pos="810"/>
          <w:tab w:val="left" w:pos="900"/>
          <w:tab w:val="left" w:pos="1080"/>
          <w:tab w:val="left" w:pos="1230"/>
        </w:tabs>
        <w:spacing w:after="0" w:line="240" w:lineRule="auto"/>
        <w:ind w:left="0"/>
        <w:jc w:val="both"/>
        <w:rPr>
          <w:rFonts w:cs="Arial"/>
          <w:bCs/>
          <w:lang w:val="id-ID"/>
        </w:rPr>
      </w:pPr>
    </w:p>
    <w:p w14:paraId="1B9963DC" w14:textId="20D24E47" w:rsidR="0056397F" w:rsidRPr="00154AD9" w:rsidRDefault="004B6ED4" w:rsidP="004B6ED4">
      <w:pPr>
        <w:spacing w:after="0" w:line="240" w:lineRule="auto"/>
        <w:jc w:val="both"/>
        <w:rPr>
          <w:rFonts w:cs="Arial"/>
          <w:b/>
          <w:bCs/>
          <w:lang w:val="id-ID"/>
        </w:rPr>
      </w:pPr>
      <w:r w:rsidRPr="00154AD9">
        <w:rPr>
          <w:rFonts w:cs="Arial"/>
          <w:b/>
          <w:bCs/>
          <w:lang w:val="id-ID"/>
        </w:rPr>
        <w:t xml:space="preserve">5. </w:t>
      </w:r>
      <w:r w:rsidR="00154AD9" w:rsidRPr="007B0ED5">
        <w:rPr>
          <w:rFonts w:cs="Arial"/>
          <w:b/>
          <w:bCs/>
          <w:lang w:val="id-ID"/>
        </w:rPr>
        <w:t xml:space="preserve"> </w:t>
      </w:r>
      <w:r w:rsidR="00F80CCC" w:rsidRPr="00154AD9">
        <w:rPr>
          <w:rFonts w:cs="Arial"/>
          <w:b/>
          <w:bCs/>
          <w:lang w:val="id-ID"/>
        </w:rPr>
        <w:t>TANGGUNG JAWAB</w:t>
      </w:r>
    </w:p>
    <w:p w14:paraId="6698AE3C" w14:textId="5967B8D5" w:rsidR="0056397F" w:rsidRDefault="00455E18" w:rsidP="004B6ED4">
      <w:pPr>
        <w:spacing w:after="0" w:line="240" w:lineRule="auto"/>
        <w:ind w:firstLineChars="122" w:firstLine="268"/>
        <w:jc w:val="both"/>
        <w:rPr>
          <w:rFonts w:ascii="Calibri" w:hAnsi="Calibri" w:cs="Calibri"/>
          <w:lang w:val="id-ID"/>
        </w:rPr>
      </w:pPr>
      <w:r w:rsidRPr="00455E18">
        <w:rPr>
          <w:rFonts w:ascii="Calibri" w:hAnsi="Calibri" w:cs="Calibri"/>
          <w:lang w:val="id-ID"/>
        </w:rPr>
        <w:t xml:space="preserve">5.1.  </w:t>
      </w:r>
      <w:r w:rsidR="00F80CCC">
        <w:rPr>
          <w:rFonts w:ascii="Calibri" w:hAnsi="Calibri" w:cs="Calibri"/>
          <w:lang w:val="id-ID"/>
        </w:rPr>
        <w:t xml:space="preserve">Bagian HC&amp;GA bertanggung jawab dalam pelaksanaan pemeliharaan/perawatan </w:t>
      </w:r>
      <w:r w:rsidR="004B6ED4">
        <w:rPr>
          <w:rFonts w:ascii="Calibri" w:hAnsi="Calibri" w:cs="Calibri"/>
          <w:lang w:val="id-ID"/>
        </w:rPr>
        <w:t>Hidran</w:t>
      </w:r>
      <w:r w:rsidR="00F80CCC">
        <w:rPr>
          <w:rFonts w:ascii="Calibri" w:hAnsi="Calibri" w:cs="Calibri"/>
          <w:lang w:val="id-ID"/>
        </w:rPr>
        <w:t>.</w:t>
      </w:r>
    </w:p>
    <w:p w14:paraId="7B2AB185" w14:textId="36C42DAD" w:rsidR="00455E18" w:rsidRPr="00455E18" w:rsidRDefault="00455E18" w:rsidP="004B6ED4">
      <w:pPr>
        <w:spacing w:after="0" w:line="240" w:lineRule="auto"/>
        <w:ind w:firstLineChars="122" w:firstLine="268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5.2.  </w:t>
      </w:r>
      <w:r w:rsidRPr="00455E18">
        <w:rPr>
          <w:rFonts w:ascii="Calibri" w:hAnsi="Calibri" w:cs="Calibri"/>
        </w:rPr>
        <w:t>Bagian HC&amp;GA bertanggung jawab terhadap Kelnc</w:t>
      </w:r>
      <w:r>
        <w:rPr>
          <w:rFonts w:ascii="Calibri" w:hAnsi="Calibri" w:cs="Calibri"/>
        </w:rPr>
        <w:t xml:space="preserve">aran </w:t>
      </w:r>
      <w:r w:rsidRPr="00455E18">
        <w:rPr>
          <w:rFonts w:ascii="Calibri" w:hAnsi="Calibri" w:cs="Calibri"/>
        </w:rPr>
        <w:t xml:space="preserve">fungsi Hidran  </w:t>
      </w:r>
    </w:p>
    <w:p w14:paraId="0A61204C" w14:textId="77777777" w:rsidR="0056397F" w:rsidRDefault="00F80CCC">
      <w:pPr>
        <w:spacing w:after="0" w:line="240" w:lineRule="auto"/>
        <w:jc w:val="both"/>
        <w:rPr>
          <w:rFonts w:ascii="Calibri" w:hAnsi="Calibri" w:cs="Calibri"/>
          <w:lang w:val="id-ID"/>
        </w:rPr>
      </w:pPr>
      <w:r>
        <w:rPr>
          <w:rFonts w:ascii="Calibri" w:hAnsi="Calibri" w:cs="Calibri"/>
          <w:lang w:val="id-ID"/>
        </w:rPr>
        <w:t xml:space="preserve">  </w:t>
      </w:r>
    </w:p>
    <w:p w14:paraId="585435C8" w14:textId="2FE3ABB3" w:rsidR="00482714" w:rsidRDefault="004B6ED4" w:rsidP="00482714">
      <w:pPr>
        <w:spacing w:line="240" w:lineRule="auto"/>
        <w:jc w:val="both"/>
        <w:rPr>
          <w:rFonts w:ascii="Calibri" w:hAnsi="Calibri" w:cs="Calibri"/>
          <w:b/>
          <w:lang w:val="id-ID"/>
        </w:rPr>
      </w:pPr>
      <w:r w:rsidRPr="00154AD9">
        <w:rPr>
          <w:rFonts w:ascii="Calibri" w:hAnsi="Calibri" w:cs="Calibri"/>
          <w:b/>
          <w:lang w:val="id-ID"/>
        </w:rPr>
        <w:t xml:space="preserve">6. </w:t>
      </w:r>
      <w:r w:rsidR="00154AD9" w:rsidRPr="007B0ED5">
        <w:rPr>
          <w:rFonts w:ascii="Calibri" w:hAnsi="Calibri" w:cs="Calibri"/>
          <w:b/>
          <w:lang w:val="id-ID"/>
        </w:rPr>
        <w:t xml:space="preserve"> </w:t>
      </w:r>
      <w:r w:rsidR="00F80CCC" w:rsidRPr="004B6ED4">
        <w:rPr>
          <w:rFonts w:ascii="Calibri" w:hAnsi="Calibri" w:cs="Calibri"/>
          <w:b/>
          <w:lang w:val="id-ID"/>
        </w:rPr>
        <w:t xml:space="preserve">PROSES </w:t>
      </w:r>
    </w:p>
    <w:p w14:paraId="69BEE7DC" w14:textId="3A4C0D8C" w:rsidR="00482714" w:rsidRDefault="00482714" w:rsidP="00482714">
      <w:pPr>
        <w:spacing w:after="0" w:line="240" w:lineRule="auto"/>
        <w:ind w:left="284"/>
        <w:jc w:val="both"/>
        <w:rPr>
          <w:rFonts w:ascii="Calibri" w:hAnsi="Calibri" w:cs="Calibri"/>
          <w:b/>
          <w:lang w:val="id-ID"/>
        </w:rPr>
      </w:pPr>
      <w:r>
        <w:rPr>
          <w:rFonts w:ascii="Calibri" w:hAnsi="Calibri" w:cs="Calibri"/>
          <w:b/>
        </w:rPr>
        <w:t>6.1.  Flow Chart</w:t>
      </w:r>
      <w:r>
        <w:rPr>
          <w:rFonts w:ascii="Calibri" w:hAnsi="Calibri" w:cs="Calibri"/>
          <w:b/>
          <w:lang w:val="id-ID"/>
        </w:rPr>
        <w:tab/>
      </w:r>
    </w:p>
    <w:p w14:paraId="1A781ADB" w14:textId="77777777" w:rsidR="00482714" w:rsidRDefault="00482714" w:rsidP="004B6ED4">
      <w:pPr>
        <w:spacing w:after="0" w:line="240" w:lineRule="auto"/>
        <w:jc w:val="both"/>
        <w:rPr>
          <w:rFonts w:ascii="Calibri" w:hAnsi="Calibri" w:cs="Calibri"/>
          <w:b/>
          <w:lang w:val="id-ID"/>
        </w:rPr>
      </w:pPr>
      <w:r>
        <w:rPr>
          <w:rFonts w:ascii="Calibri" w:hAnsi="Calibri" w:cs="Calibri"/>
          <w:b/>
          <w:lang w:val="id-ID"/>
        </w:rPr>
        <w:tab/>
      </w:r>
    </w:p>
    <w:p w14:paraId="196BBC8F" w14:textId="26934DE8" w:rsidR="00482714" w:rsidRDefault="00C541A4" w:rsidP="004B6ED4">
      <w:pPr>
        <w:spacing w:after="0" w:line="240" w:lineRule="auto"/>
        <w:jc w:val="both"/>
        <w:rPr>
          <w:rFonts w:ascii="Calibri" w:hAnsi="Calibri" w:cs="Calibri"/>
          <w:b/>
          <w:lang w:val="id-ID"/>
        </w:rPr>
      </w:pPr>
      <w:r>
        <w:t xml:space="preserve">       </w:t>
      </w:r>
      <w:r>
        <w:object w:dxaOrig="10466" w:dyaOrig="12295" w14:anchorId="2A5238B8">
          <v:shape id="_x0000_i1025" type="#_x0000_t75" style="width:323.5pt;height:299pt" o:ole="">
            <v:imagedata r:id="rId19" o:title=""/>
          </v:shape>
          <o:OLEObject Type="Embed" ProgID="Visio.Drawing.11" ShapeID="_x0000_i1025" DrawAspect="Content" ObjectID="_1761047185" r:id="rId20"/>
        </w:object>
      </w:r>
    </w:p>
    <w:p w14:paraId="166B7C24" w14:textId="34863EC8" w:rsidR="00482714" w:rsidRPr="001471AB" w:rsidRDefault="00F80CCC" w:rsidP="004B6ED4">
      <w:pPr>
        <w:spacing w:after="0" w:line="240" w:lineRule="auto"/>
        <w:ind w:left="720" w:hanging="450"/>
        <w:jc w:val="both"/>
        <w:rPr>
          <w:rFonts w:ascii="Calibri" w:hAnsi="Calibri" w:cs="Calibri"/>
          <w:b/>
          <w:bCs/>
          <w:lang w:val="id-ID"/>
        </w:rPr>
      </w:pPr>
      <w:r w:rsidRPr="001471AB">
        <w:rPr>
          <w:rFonts w:ascii="Calibri" w:hAnsi="Calibri" w:cs="Calibri"/>
          <w:b/>
          <w:bCs/>
          <w:lang w:val="id-ID"/>
        </w:rPr>
        <w:lastRenderedPageBreak/>
        <w:t>6.</w:t>
      </w:r>
      <w:r w:rsidR="00482714" w:rsidRPr="001471AB">
        <w:rPr>
          <w:rFonts w:ascii="Calibri" w:hAnsi="Calibri" w:cs="Calibri"/>
          <w:b/>
          <w:bCs/>
          <w:lang w:val="id-ID"/>
        </w:rPr>
        <w:t>2</w:t>
      </w:r>
      <w:r w:rsidRPr="001471AB">
        <w:rPr>
          <w:rFonts w:ascii="Calibri" w:hAnsi="Calibri" w:cs="Calibri"/>
          <w:b/>
          <w:bCs/>
          <w:lang w:val="id-ID"/>
        </w:rPr>
        <w:t xml:space="preserve">. </w:t>
      </w:r>
      <w:r w:rsidR="00482714" w:rsidRPr="001471AB">
        <w:rPr>
          <w:rFonts w:ascii="Calibri" w:hAnsi="Calibri" w:cs="Calibri"/>
          <w:b/>
          <w:bCs/>
          <w:lang w:val="id-ID"/>
        </w:rPr>
        <w:t xml:space="preserve"> Keterangan Flow Chart</w:t>
      </w:r>
    </w:p>
    <w:p w14:paraId="413397A1" w14:textId="38EE6968" w:rsidR="0056397F" w:rsidRDefault="00482714" w:rsidP="0048271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482714">
        <w:rPr>
          <w:rFonts w:ascii="Calibri" w:hAnsi="Calibri" w:cs="Calibri"/>
          <w:lang w:val="id-ID"/>
        </w:rPr>
        <w:t>6.2.1.</w:t>
      </w:r>
      <w:r>
        <w:rPr>
          <w:rFonts w:ascii="Calibri" w:hAnsi="Calibri" w:cs="Calibri"/>
          <w:lang w:val="id-ID"/>
        </w:rPr>
        <w:tab/>
      </w:r>
      <w:r w:rsidR="00F80CCC">
        <w:rPr>
          <w:rFonts w:ascii="Calibri" w:hAnsi="Calibri" w:cs="Calibri"/>
          <w:lang w:val="id-ID"/>
        </w:rPr>
        <w:t xml:space="preserve">Periksa </w:t>
      </w:r>
      <w:r w:rsidR="00F80CCC" w:rsidRPr="00154AD9">
        <w:rPr>
          <w:rFonts w:ascii="Calibri" w:eastAsia="SimSun" w:hAnsi="Calibri" w:cs="Calibri"/>
          <w:color w:val="000000"/>
          <w:lang w:val="id-ID" w:eastAsia="zh-CN" w:bidi="ar"/>
        </w:rPr>
        <w:t>Valve Handle, jika patah/rusak segera di ganti, bersihkan box hydrant agar</w:t>
      </w:r>
      <w:r w:rsidRPr="00482714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="00F80CCC" w:rsidRPr="00154AD9">
        <w:rPr>
          <w:rFonts w:ascii="Calibri" w:eastAsia="SimSun" w:hAnsi="Calibri" w:cs="Calibri"/>
          <w:color w:val="000000"/>
          <w:lang w:val="id-ID" w:eastAsia="zh-CN" w:bidi="ar"/>
        </w:rPr>
        <w:t>tidak menjadi rumah semut atau serangga</w:t>
      </w:r>
      <w:r w:rsidR="00F80CCC"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665E80A6" w14:textId="3D86DEE8" w:rsidR="0056397F" w:rsidRDefault="00482714" w:rsidP="0048271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6.2.2. </w:t>
      </w:r>
      <w:r>
        <w:rPr>
          <w:rFonts w:ascii="Calibri" w:eastAsia="SimSun" w:hAnsi="Calibri" w:cs="Calibri"/>
          <w:color w:val="000000"/>
          <w:lang w:eastAsia="zh-CN" w:bidi="ar"/>
        </w:rPr>
        <w:tab/>
      </w:r>
      <w:r w:rsidR="00F80CCC">
        <w:rPr>
          <w:rFonts w:ascii="Calibri" w:eastAsia="SimSun" w:hAnsi="Calibri" w:cs="Calibri"/>
          <w:color w:val="000000"/>
          <w:lang w:val="id-ID" w:eastAsia="zh-CN" w:bidi="ar"/>
        </w:rPr>
        <w:t>Periksa</w:t>
      </w:r>
      <w:r w:rsidR="00F80CCC">
        <w:rPr>
          <w:rFonts w:ascii="Calibri" w:eastAsia="SimSun" w:hAnsi="Calibri" w:cs="Calibri"/>
          <w:color w:val="000000"/>
          <w:lang w:eastAsia="zh-CN" w:bidi="ar"/>
        </w:rPr>
        <w:t xml:space="preserve"> Hose Coupling conect to Valve </w:t>
      </w:r>
      <w:r w:rsidR="00F80CCC">
        <w:rPr>
          <w:rFonts w:ascii="Calibri" w:eastAsia="SimSun" w:hAnsi="Calibri" w:cs="Calibri"/>
          <w:color w:val="000000"/>
          <w:lang w:val="id-ID" w:eastAsia="zh-CN" w:bidi="ar"/>
        </w:rPr>
        <w:t>(</w:t>
      </w:r>
      <w:r w:rsidR="00F80CCC">
        <w:rPr>
          <w:rFonts w:ascii="Calibri" w:eastAsia="SimSun" w:hAnsi="Calibri" w:cs="Calibri"/>
          <w:color w:val="000000"/>
          <w:lang w:eastAsia="zh-CN" w:bidi="ar"/>
        </w:rPr>
        <w:t>ada beberapa kasus tidak bisa dilepas</w:t>
      </w:r>
      <w:r w:rsidR="00F80CCC">
        <w:rPr>
          <w:rFonts w:ascii="Calibri" w:eastAsia="SimSun" w:hAnsi="Calibri" w:cs="Calibri"/>
          <w:color w:val="000000"/>
          <w:lang w:val="id-ID" w:eastAsia="zh-CN" w:bidi="ar"/>
        </w:rPr>
        <w:t>).</w:t>
      </w:r>
    </w:p>
    <w:p w14:paraId="3B3FB3A0" w14:textId="0DA3AACA" w:rsidR="004B6ED4" w:rsidRDefault="00482714" w:rsidP="0048271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482714">
        <w:rPr>
          <w:rFonts w:ascii="Calibri" w:eastAsia="SimSun" w:hAnsi="Calibri" w:cs="Calibri"/>
          <w:color w:val="000000"/>
          <w:lang w:val="id-ID" w:eastAsia="zh-CN" w:bidi="ar"/>
        </w:rPr>
        <w:t xml:space="preserve">6.2.3. </w:t>
      </w:r>
      <w:r>
        <w:rPr>
          <w:rFonts w:ascii="Calibri" w:eastAsia="SimSun" w:hAnsi="Calibri" w:cs="Calibri"/>
          <w:color w:val="000000"/>
          <w:lang w:val="id-ID" w:eastAsia="zh-CN" w:bidi="ar"/>
        </w:rPr>
        <w:tab/>
      </w:r>
      <w:r w:rsidR="00F80CCC" w:rsidRPr="00482714">
        <w:rPr>
          <w:rFonts w:ascii="Calibri" w:eastAsia="SimSun" w:hAnsi="Calibri" w:cs="Calibri"/>
          <w:color w:val="000000"/>
          <w:lang w:val="id-ID" w:eastAsia="zh-CN" w:bidi="ar"/>
        </w:rPr>
        <w:t>Pengecekan Baut pada Valve Handle, Fire Hose pastikan ada di dalam box hydrant dan hydrant nozzle, box tertanam kuat tidak goyang.</w:t>
      </w:r>
    </w:p>
    <w:p w14:paraId="059C6399" w14:textId="159EDC3E" w:rsidR="004B6ED4" w:rsidRDefault="00482714" w:rsidP="0048271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482714">
        <w:rPr>
          <w:rFonts w:ascii="Calibri" w:eastAsia="SimSun" w:hAnsi="Calibri" w:cs="Calibri"/>
          <w:color w:val="000000"/>
          <w:lang w:val="id-ID" w:eastAsia="zh-CN" w:bidi="ar"/>
        </w:rPr>
        <w:t xml:space="preserve">6.2.4. </w:t>
      </w:r>
      <w:r>
        <w:rPr>
          <w:rFonts w:ascii="Calibri" w:eastAsia="SimSun" w:hAnsi="Calibri" w:cs="Calibri"/>
          <w:color w:val="000000"/>
          <w:lang w:val="id-ID" w:eastAsia="zh-CN" w:bidi="ar"/>
        </w:rPr>
        <w:tab/>
      </w:r>
      <w:r w:rsidR="00F80CCC" w:rsidRPr="00482714">
        <w:rPr>
          <w:rFonts w:ascii="Calibri" w:eastAsia="SimSun" w:hAnsi="Calibri" w:cs="Calibri"/>
          <w:color w:val="000000"/>
          <w:lang w:val="id-ID" w:eastAsia="zh-CN" w:bidi="ar"/>
        </w:rPr>
        <w:t>Pastikan Box Hydrant tidak terhalang oleh benda2, karena akan menyusahkan petugas pemadam untuk menjangkaunya.</w:t>
      </w:r>
    </w:p>
    <w:p w14:paraId="22A332C1" w14:textId="77777777" w:rsidR="00482714" w:rsidRDefault="00482714" w:rsidP="0048271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6.2.5. </w:t>
      </w:r>
      <w:r>
        <w:rPr>
          <w:rFonts w:ascii="Calibri" w:eastAsia="SimSun" w:hAnsi="Calibri" w:cs="Calibri"/>
          <w:color w:val="000000"/>
          <w:lang w:eastAsia="zh-CN" w:bidi="ar"/>
        </w:rPr>
        <w:tab/>
      </w:r>
      <w:r w:rsidR="00F80CCC">
        <w:rPr>
          <w:rFonts w:ascii="Calibri" w:eastAsia="SimSun" w:hAnsi="Calibri" w:cs="Calibri"/>
          <w:color w:val="000000"/>
          <w:lang w:eastAsia="zh-CN" w:bidi="ar"/>
        </w:rPr>
        <w:t>Lakukan perawatan rutin agar box tidak berkarat dan fire hose tidak berjamur.</w:t>
      </w:r>
    </w:p>
    <w:p w14:paraId="35931625" w14:textId="6722E688" w:rsidR="004B6ED4" w:rsidRDefault="00482714" w:rsidP="0048271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6.2.6. </w:t>
      </w:r>
      <w:r w:rsidR="00F80CCC"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 w:rsidR="004B6ED4">
        <w:rPr>
          <w:rFonts w:ascii="Calibri" w:eastAsia="SimSun" w:hAnsi="Calibri" w:cs="Calibri"/>
          <w:color w:val="000000"/>
          <w:lang w:eastAsia="zh-CN" w:bidi="ar"/>
        </w:rPr>
        <w:t>B</w:t>
      </w:r>
      <w:r w:rsidR="00F80CCC">
        <w:rPr>
          <w:rFonts w:ascii="Calibri" w:eastAsia="SimSun" w:hAnsi="Calibri" w:cs="Calibri"/>
          <w:color w:val="000000"/>
          <w:lang w:eastAsia="zh-CN" w:bidi="ar"/>
        </w:rPr>
        <w:t>ersihkan secara rutin box hydrant agar tidak terpapar debu berhari-hari atau bahkan bertahun</w:t>
      </w:r>
      <w:r w:rsidR="00F80CCC">
        <w:rPr>
          <w:rFonts w:ascii="Calibri" w:eastAsia="SimSun" w:hAnsi="Calibri" w:cs="Calibri"/>
          <w:color w:val="000000"/>
          <w:lang w:val="id-ID" w:eastAsia="zh-CN" w:bidi="ar"/>
        </w:rPr>
        <w:t>-tahun</w:t>
      </w:r>
      <w:r w:rsidR="00F80CCC">
        <w:rPr>
          <w:rFonts w:ascii="Calibri" w:eastAsia="SimSun" w:hAnsi="Calibri" w:cs="Calibri"/>
          <w:color w:val="000000"/>
          <w:lang w:eastAsia="zh-CN" w:bidi="ar"/>
        </w:rPr>
        <w:t xml:space="preserve"> yang bisa mengakibatkan korosi pada plat box hydrant</w:t>
      </w:r>
      <w:r w:rsidR="00F80CCC"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BE38552" w14:textId="7F362666" w:rsidR="0056397F" w:rsidRPr="004B6ED4" w:rsidRDefault="00482714" w:rsidP="0048271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482714">
        <w:rPr>
          <w:rFonts w:ascii="Calibri" w:eastAsia="SimSun" w:hAnsi="Calibri" w:cs="Calibri"/>
          <w:color w:val="000000"/>
          <w:lang w:val="id-ID" w:eastAsia="zh-CN" w:bidi="ar"/>
        </w:rPr>
        <w:t xml:space="preserve">6.2.7. </w:t>
      </w:r>
      <w:r>
        <w:rPr>
          <w:rFonts w:ascii="Calibri" w:eastAsia="SimSun" w:hAnsi="Calibri" w:cs="Calibri"/>
          <w:color w:val="000000"/>
          <w:lang w:val="id-ID" w:eastAsia="zh-CN" w:bidi="ar"/>
        </w:rPr>
        <w:tab/>
      </w:r>
      <w:r w:rsidR="00F80CCC" w:rsidRPr="00482714">
        <w:rPr>
          <w:rFonts w:ascii="Calibri" w:eastAsia="SimSun" w:hAnsi="Calibri" w:cs="Calibri"/>
          <w:color w:val="000000"/>
          <w:lang w:val="id-ID" w:eastAsia="zh-CN" w:bidi="ar"/>
        </w:rPr>
        <w:t>Pastikan hose coupling tidak rusak, seperti gambar ini lock pin lepas kondisi selang yang kotor juga membuat selang menjadi rapuh.</w:t>
      </w:r>
    </w:p>
    <w:p w14:paraId="227E820B" w14:textId="77777777" w:rsidR="0056397F" w:rsidRDefault="0056397F">
      <w:pPr>
        <w:spacing w:after="0" w:line="240" w:lineRule="auto"/>
        <w:jc w:val="both"/>
        <w:rPr>
          <w:rFonts w:ascii="Calibri" w:eastAsia="SimSun" w:hAnsi="Calibri" w:cs="Calibri"/>
          <w:color w:val="000000"/>
          <w:lang w:val="id-ID" w:eastAsia="zh-CN" w:bidi="ar"/>
        </w:rPr>
      </w:pPr>
    </w:p>
    <w:p w14:paraId="47E48BFE" w14:textId="364D6F5C" w:rsidR="007B0ED5" w:rsidRDefault="004B6ED4">
      <w:pPr>
        <w:spacing w:after="0" w:line="240" w:lineRule="auto"/>
        <w:jc w:val="both"/>
        <w:rPr>
          <w:rFonts w:ascii="Calibri" w:eastAsia="SimSun" w:hAnsi="Calibri" w:cs="Calibri"/>
          <w:b/>
          <w:color w:val="000000"/>
          <w:lang w:eastAsia="zh-CN" w:bidi="ar"/>
        </w:rPr>
      </w:pPr>
      <w:r w:rsidRPr="004B6ED4">
        <w:rPr>
          <w:rFonts w:ascii="Calibri" w:eastAsia="SimSun" w:hAnsi="Calibri" w:cs="Calibri"/>
          <w:b/>
          <w:color w:val="000000"/>
          <w:lang w:eastAsia="zh-CN" w:bidi="ar"/>
        </w:rPr>
        <w:t xml:space="preserve">7. </w:t>
      </w:r>
      <w:r w:rsidR="007B0ED5">
        <w:rPr>
          <w:rFonts w:ascii="Calibri" w:eastAsia="SimSun" w:hAnsi="Calibri" w:cs="Calibri"/>
          <w:b/>
          <w:color w:val="000000"/>
          <w:lang w:eastAsia="zh-CN" w:bidi="ar"/>
        </w:rPr>
        <w:t xml:space="preserve"> KONDISI KHUSUS</w:t>
      </w:r>
    </w:p>
    <w:p w14:paraId="53B5FCEE" w14:textId="0F8A3453" w:rsidR="007B0ED5" w:rsidRDefault="007B0ED5">
      <w:pPr>
        <w:spacing w:after="0" w:line="240" w:lineRule="auto"/>
        <w:jc w:val="both"/>
        <w:rPr>
          <w:rFonts w:ascii="Calibri" w:eastAsia="SimSun" w:hAnsi="Calibri" w:cs="Calibri"/>
          <w:b/>
          <w:color w:val="000000"/>
          <w:lang w:eastAsia="zh-CN" w:bidi="ar"/>
        </w:rPr>
      </w:pPr>
      <w:r>
        <w:rPr>
          <w:rFonts w:ascii="Calibri" w:eastAsia="SimSun" w:hAnsi="Calibri" w:cs="Calibri"/>
          <w:b/>
          <w:color w:val="000000"/>
          <w:lang w:eastAsia="zh-CN" w:bidi="ar"/>
        </w:rPr>
        <w:t xml:space="preserve">     </w:t>
      </w:r>
    </w:p>
    <w:p w14:paraId="10B8F36B" w14:textId="77777777" w:rsidR="007B0ED5" w:rsidRDefault="007B0ED5">
      <w:pPr>
        <w:spacing w:after="0" w:line="240" w:lineRule="auto"/>
        <w:jc w:val="both"/>
        <w:rPr>
          <w:rFonts w:ascii="Calibri" w:eastAsia="SimSun" w:hAnsi="Calibri" w:cs="Calibri"/>
          <w:b/>
          <w:color w:val="000000"/>
          <w:lang w:eastAsia="zh-CN" w:bidi="ar"/>
        </w:rPr>
      </w:pPr>
    </w:p>
    <w:p w14:paraId="6A4F9F02" w14:textId="09DA79A7" w:rsidR="004B6ED4" w:rsidRPr="004B6ED4" w:rsidRDefault="007B0ED5">
      <w:pPr>
        <w:spacing w:after="0" w:line="240" w:lineRule="auto"/>
        <w:jc w:val="both"/>
        <w:rPr>
          <w:rFonts w:ascii="Calibri" w:eastAsia="SimSun" w:hAnsi="Calibri" w:cs="Calibri"/>
          <w:b/>
          <w:color w:val="000000"/>
          <w:lang w:eastAsia="zh-CN" w:bidi="ar"/>
        </w:rPr>
      </w:pPr>
      <w:r>
        <w:rPr>
          <w:rFonts w:ascii="Calibri" w:eastAsia="SimSun" w:hAnsi="Calibri" w:cs="Calibri"/>
          <w:b/>
          <w:color w:val="000000"/>
          <w:lang w:eastAsia="zh-CN" w:bidi="ar"/>
        </w:rPr>
        <w:t xml:space="preserve">8.  </w:t>
      </w:r>
      <w:r w:rsidR="00F80CCC" w:rsidRPr="004B6ED4">
        <w:rPr>
          <w:rFonts w:ascii="Calibri" w:eastAsia="SimSun" w:hAnsi="Calibri" w:cs="Calibri"/>
          <w:b/>
          <w:color w:val="000000"/>
          <w:lang w:val="id-ID" w:eastAsia="zh-CN" w:bidi="ar"/>
        </w:rPr>
        <w:t>RECORD</w:t>
      </w:r>
    </w:p>
    <w:p w14:paraId="0B9406B7" w14:textId="724FA561" w:rsidR="0056397F" w:rsidRPr="004B6ED4" w:rsidRDefault="007B0ED5" w:rsidP="004B6ED4">
      <w:pPr>
        <w:spacing w:after="0" w:line="240" w:lineRule="auto"/>
        <w:ind w:firstLine="27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8</w:t>
      </w:r>
      <w:r w:rsidR="00F80CCC">
        <w:rPr>
          <w:rFonts w:ascii="Calibri" w:eastAsia="SimSun" w:hAnsi="Calibri" w:cs="Calibri"/>
          <w:color w:val="000000"/>
          <w:lang w:val="id-ID" w:eastAsia="zh-CN" w:bidi="ar"/>
        </w:rPr>
        <w:t>.1. Form Pengecekan Hydrant</w:t>
      </w:r>
    </w:p>
    <w:p w14:paraId="48D25F0A" w14:textId="77777777" w:rsidR="0056397F" w:rsidRDefault="0056397F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cs="Arial"/>
          <w:bCs/>
        </w:rPr>
      </w:pPr>
    </w:p>
    <w:p w14:paraId="4994E430" w14:textId="59F9C85B" w:rsidR="004B6ED4" w:rsidRPr="004B6ED4" w:rsidRDefault="007B0ED5">
      <w:pPr>
        <w:spacing w:after="0" w:line="240" w:lineRule="auto"/>
        <w:jc w:val="both"/>
        <w:rPr>
          <w:rFonts w:cs="Arial"/>
          <w:b/>
          <w:bCs/>
        </w:rPr>
      </w:pPr>
      <w:r>
        <w:rPr>
          <w:rFonts w:cs="Arial"/>
          <w:b/>
          <w:bCs/>
        </w:rPr>
        <w:t>9</w:t>
      </w:r>
      <w:r w:rsidR="00F80CCC" w:rsidRPr="004B6ED4">
        <w:rPr>
          <w:rFonts w:cs="Arial"/>
          <w:b/>
          <w:bCs/>
        </w:rPr>
        <w:t xml:space="preserve">. </w:t>
      </w:r>
      <w:r>
        <w:rPr>
          <w:rFonts w:cs="Arial"/>
          <w:b/>
          <w:bCs/>
        </w:rPr>
        <w:t xml:space="preserve"> </w:t>
      </w:r>
      <w:r w:rsidR="00F80CCC" w:rsidRPr="004B6ED4">
        <w:rPr>
          <w:rFonts w:cs="Arial"/>
          <w:b/>
          <w:bCs/>
        </w:rPr>
        <w:t>REFERENSI</w:t>
      </w:r>
    </w:p>
    <w:p w14:paraId="0D28A2DE" w14:textId="48712745" w:rsidR="0085775B" w:rsidRDefault="007B0ED5" w:rsidP="004B6ED4">
      <w:pPr>
        <w:spacing w:after="0" w:line="240" w:lineRule="auto"/>
        <w:ind w:firstLine="270"/>
        <w:jc w:val="both"/>
        <w:rPr>
          <w:rFonts w:cs="Arial"/>
          <w:bCs/>
        </w:rPr>
      </w:pPr>
      <w:r>
        <w:rPr>
          <w:rFonts w:cs="Arial"/>
          <w:bCs/>
        </w:rPr>
        <w:t>9</w:t>
      </w:r>
      <w:r w:rsidR="00F80CCC">
        <w:rPr>
          <w:rFonts w:cs="Arial"/>
          <w:bCs/>
        </w:rPr>
        <w:t xml:space="preserve">.1. </w:t>
      </w:r>
      <w:r w:rsidR="00C541A4">
        <w:rPr>
          <w:rFonts w:cs="Arial"/>
          <w:bCs/>
        </w:rPr>
        <w:t xml:space="preserve"> </w:t>
      </w:r>
      <w:r w:rsidR="0085775B">
        <w:rPr>
          <w:rFonts w:cs="Arial"/>
          <w:bCs/>
        </w:rPr>
        <w:t>Manual Sistem Manajemen Terintegrasi PT. CINT</w:t>
      </w:r>
    </w:p>
    <w:p w14:paraId="7002F24E" w14:textId="06312673" w:rsidR="004B6ED4" w:rsidRPr="00C541A4" w:rsidRDefault="0085775B" w:rsidP="004B6ED4">
      <w:pPr>
        <w:spacing w:after="0" w:line="240" w:lineRule="auto"/>
        <w:ind w:firstLine="270"/>
        <w:jc w:val="both"/>
        <w:rPr>
          <w:rFonts w:cs="Arial"/>
          <w:bCs/>
        </w:rPr>
      </w:pPr>
      <w:r>
        <w:rPr>
          <w:rFonts w:cs="Arial"/>
          <w:bCs/>
        </w:rPr>
        <w:t xml:space="preserve">9.2.  </w:t>
      </w:r>
      <w:r w:rsidR="00F80CCC">
        <w:rPr>
          <w:rFonts w:cs="Arial"/>
          <w:bCs/>
        </w:rPr>
        <w:t xml:space="preserve">Prosedur ISO </w:t>
      </w:r>
      <w:r w:rsidR="00F80CCC">
        <w:rPr>
          <w:rFonts w:cs="Arial"/>
          <w:bCs/>
          <w:lang w:val="id-ID"/>
        </w:rPr>
        <w:t xml:space="preserve">45001 </w:t>
      </w:r>
      <w:r w:rsidR="00C541A4">
        <w:rPr>
          <w:rFonts w:cs="Arial"/>
          <w:bCs/>
        </w:rPr>
        <w:t>8.1. Perencanaan dan Pengendalian Operasional</w:t>
      </w:r>
    </w:p>
    <w:p w14:paraId="3C16979E" w14:textId="680F2186" w:rsidR="0056397F" w:rsidRPr="00C541A4" w:rsidRDefault="007B0ED5" w:rsidP="004B6ED4">
      <w:pPr>
        <w:spacing w:after="0" w:line="240" w:lineRule="auto"/>
        <w:ind w:firstLine="270"/>
        <w:jc w:val="both"/>
        <w:rPr>
          <w:rFonts w:cs="Arial"/>
          <w:bCs/>
        </w:rPr>
      </w:pPr>
      <w:r>
        <w:rPr>
          <w:rFonts w:cs="Arial"/>
          <w:bCs/>
        </w:rPr>
        <w:t>9</w:t>
      </w:r>
      <w:r w:rsidR="00F80CCC">
        <w:rPr>
          <w:rFonts w:cs="Arial"/>
          <w:bCs/>
        </w:rPr>
        <w:t>.</w:t>
      </w:r>
      <w:r w:rsidR="0085775B">
        <w:rPr>
          <w:rFonts w:cs="Arial"/>
          <w:bCs/>
        </w:rPr>
        <w:t>3</w:t>
      </w:r>
      <w:r w:rsidR="00F80CCC">
        <w:rPr>
          <w:rFonts w:cs="Arial"/>
          <w:bCs/>
          <w:lang w:val="id-ID"/>
        </w:rPr>
        <w:t>.</w:t>
      </w:r>
      <w:r w:rsidR="00F80CCC">
        <w:rPr>
          <w:rFonts w:cs="Arial"/>
          <w:bCs/>
        </w:rPr>
        <w:t xml:space="preserve"> </w:t>
      </w:r>
      <w:r w:rsidR="00F80CCC">
        <w:rPr>
          <w:rFonts w:cs="Arial"/>
          <w:bCs/>
          <w:lang w:val="id-ID"/>
        </w:rPr>
        <w:t xml:space="preserve"> Prosedur ISO 14001</w:t>
      </w:r>
      <w:r w:rsidR="00C541A4">
        <w:rPr>
          <w:rFonts w:cs="Arial"/>
          <w:bCs/>
        </w:rPr>
        <w:t xml:space="preserve"> 8.1. Perencanaan dan Pengendalian Operasional</w:t>
      </w:r>
    </w:p>
    <w:p w14:paraId="49C356D9" w14:textId="77777777" w:rsidR="0056397F" w:rsidRDefault="0056397F">
      <w:pPr>
        <w:spacing w:after="0" w:line="240" w:lineRule="auto"/>
        <w:jc w:val="both"/>
        <w:rPr>
          <w:bCs/>
        </w:rPr>
      </w:pPr>
    </w:p>
    <w:p w14:paraId="65E7A37D" w14:textId="77777777" w:rsidR="0056397F" w:rsidRDefault="0056397F">
      <w:pPr>
        <w:spacing w:after="0" w:line="240" w:lineRule="auto"/>
        <w:jc w:val="both"/>
        <w:rPr>
          <w:bCs/>
        </w:rPr>
      </w:pPr>
    </w:p>
    <w:p w14:paraId="0277D864" w14:textId="77777777" w:rsidR="0056397F" w:rsidRDefault="0056397F">
      <w:pPr>
        <w:spacing w:after="0" w:line="240" w:lineRule="auto"/>
        <w:jc w:val="both"/>
        <w:rPr>
          <w:bCs/>
        </w:rPr>
      </w:pPr>
    </w:p>
    <w:p w14:paraId="4AB52FF9" w14:textId="77777777" w:rsidR="0056397F" w:rsidRDefault="0056397F">
      <w:pPr>
        <w:spacing w:after="0" w:line="240" w:lineRule="auto"/>
        <w:jc w:val="both"/>
        <w:rPr>
          <w:bCs/>
        </w:rPr>
      </w:pPr>
    </w:p>
    <w:p w14:paraId="23FE2D6A" w14:textId="77777777" w:rsidR="0056397F" w:rsidRDefault="0056397F">
      <w:pPr>
        <w:spacing w:after="0" w:line="240" w:lineRule="auto"/>
        <w:jc w:val="both"/>
        <w:rPr>
          <w:bCs/>
        </w:rPr>
      </w:pPr>
    </w:p>
    <w:p w14:paraId="692110B3" w14:textId="77777777" w:rsidR="0056397F" w:rsidRDefault="0056397F">
      <w:pPr>
        <w:spacing w:after="0" w:line="240" w:lineRule="auto"/>
        <w:jc w:val="both"/>
        <w:rPr>
          <w:bCs/>
        </w:rPr>
      </w:pPr>
    </w:p>
    <w:p w14:paraId="348A9106" w14:textId="77777777" w:rsidR="0056397F" w:rsidRDefault="0056397F">
      <w:pPr>
        <w:spacing w:after="0" w:line="240" w:lineRule="auto"/>
        <w:jc w:val="both"/>
        <w:rPr>
          <w:bCs/>
        </w:rPr>
      </w:pPr>
    </w:p>
    <w:p w14:paraId="42EA5F88" w14:textId="77777777" w:rsidR="0056397F" w:rsidRDefault="0056397F">
      <w:pPr>
        <w:spacing w:after="0" w:line="240" w:lineRule="auto"/>
        <w:jc w:val="both"/>
        <w:rPr>
          <w:bCs/>
        </w:rPr>
      </w:pPr>
    </w:p>
    <w:sectPr w:rsidR="0056397F" w:rsidSect="00ED2F88">
      <w:headerReference w:type="default" r:id="rId21"/>
      <w:footerReference w:type="default" r:id="rId22"/>
      <w:pgSz w:w="11909" w:h="16834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1D32B4" w14:textId="77777777" w:rsidR="00DB123B" w:rsidRDefault="00DB123B">
      <w:pPr>
        <w:spacing w:line="240" w:lineRule="auto"/>
      </w:pPr>
      <w:r>
        <w:separator/>
      </w:r>
    </w:p>
  </w:endnote>
  <w:endnote w:type="continuationSeparator" w:id="0">
    <w:p w14:paraId="4E65C3C4" w14:textId="77777777" w:rsidR="00DB123B" w:rsidRDefault="00DB123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ans-serif">
    <w:altName w:val="Segoe Print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201D9C" w14:textId="77777777" w:rsidR="00A011CF" w:rsidRDefault="00A011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E14620" w14:textId="77777777" w:rsidR="00A011CF" w:rsidRDefault="00A011C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FE6BA7" w14:textId="5E9F4E32" w:rsidR="00A011CF" w:rsidRDefault="00A011CF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9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902"/>
      <w:gridCol w:w="331"/>
    </w:tblGrid>
    <w:tr w:rsidR="0056397F" w14:paraId="3921FCD9" w14:textId="77777777">
      <w:tc>
        <w:tcPr>
          <w:tcW w:w="4821" w:type="pct"/>
        </w:tcPr>
        <w:p w14:paraId="315C4233" w14:textId="77777777" w:rsidR="0056397F" w:rsidRDefault="00F80CCC">
          <w:pPr>
            <w:pStyle w:val="Footer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SOP-Alat Pelindung Diri</w:t>
          </w:r>
        </w:p>
        <w:p w14:paraId="3B647166" w14:textId="77777777" w:rsidR="0056397F" w:rsidRDefault="00F80CCC">
          <w:pPr>
            <w:pStyle w:val="Footer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-</w:t>
          </w:r>
        </w:p>
      </w:tc>
      <w:tc>
        <w:tcPr>
          <w:tcW w:w="179" w:type="pct"/>
          <w:tcBorders>
            <w:top w:val="single" w:sz="4" w:space="0" w:color="0070C0"/>
          </w:tcBorders>
          <w:shd w:val="clear" w:color="auto" w:fill="auto"/>
        </w:tcPr>
        <w:p w14:paraId="175F2BDA" w14:textId="77777777" w:rsidR="0056397F" w:rsidRDefault="00F80CCC">
          <w:pPr>
            <w:pStyle w:val="Header"/>
            <w:ind w:left="-113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B11CE2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1</w: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67EDE294" w14:textId="66026F7A" w:rsidR="0056397F" w:rsidRDefault="0056397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B527D2" w14:textId="77777777" w:rsidR="00DB123B" w:rsidRDefault="00DB123B">
      <w:pPr>
        <w:spacing w:after="0"/>
      </w:pPr>
      <w:r>
        <w:separator/>
      </w:r>
    </w:p>
  </w:footnote>
  <w:footnote w:type="continuationSeparator" w:id="0">
    <w:p w14:paraId="34E92B83" w14:textId="77777777" w:rsidR="00DB123B" w:rsidRDefault="00DB123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233B82" w14:textId="77777777" w:rsidR="00A011CF" w:rsidRDefault="00A011C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F50E3A" w14:textId="77777777" w:rsidR="00A011CF" w:rsidRDefault="00A011C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8460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790"/>
      <w:gridCol w:w="1260"/>
      <w:gridCol w:w="1260"/>
      <w:gridCol w:w="1743"/>
      <w:gridCol w:w="1407"/>
    </w:tblGrid>
    <w:tr w:rsidR="00ED2F88" w14:paraId="5CE3103F" w14:textId="77777777" w:rsidTr="0062573C">
      <w:tc>
        <w:tcPr>
          <w:tcW w:w="2790" w:type="dxa"/>
          <w:vMerge w:val="restart"/>
          <w:vAlign w:val="center"/>
        </w:tcPr>
        <w:p w14:paraId="308E7A1F" w14:textId="10F52C6B" w:rsidR="00ED2F88" w:rsidRPr="00C32D54" w:rsidRDefault="00ED2F88" w:rsidP="00D915C3">
          <w:pPr>
            <w:spacing w:after="0" w:line="240" w:lineRule="auto"/>
            <w:ind w:left="-18" w:right="-108"/>
            <w:jc w:val="center"/>
            <w:rPr>
              <w:b/>
              <w:lang w:val="de-DE"/>
            </w:rPr>
          </w:pPr>
          <w:r>
            <w:rPr>
              <w:b/>
              <w:lang w:val="de-DE" w:eastAsia="id-ID"/>
            </w:rPr>
            <w:t>INSTRUKSI KERJA                 PEMERIKSAAN DAN PERAWATAN HIDRAN</w:t>
          </w:r>
        </w:p>
      </w:tc>
      <w:tc>
        <w:tcPr>
          <w:tcW w:w="1260" w:type="dxa"/>
          <w:vAlign w:val="center"/>
        </w:tcPr>
        <w:p w14:paraId="64EFBD78" w14:textId="77777777" w:rsidR="00ED2F88" w:rsidRDefault="00ED2F88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Dibuat oleh</w:t>
          </w:r>
        </w:p>
      </w:tc>
      <w:tc>
        <w:tcPr>
          <w:tcW w:w="1260" w:type="dxa"/>
          <w:vAlign w:val="center"/>
        </w:tcPr>
        <w:p w14:paraId="5C448600" w14:textId="77777777" w:rsidR="00ED2F88" w:rsidRDefault="00ED2F88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Revisi</w:t>
          </w:r>
        </w:p>
      </w:tc>
      <w:tc>
        <w:tcPr>
          <w:tcW w:w="1743" w:type="dxa"/>
          <w:vAlign w:val="center"/>
        </w:tcPr>
        <w:p w14:paraId="4BD58CEF" w14:textId="77777777" w:rsidR="00ED2F88" w:rsidRDefault="00ED2F88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Disetujui oleh</w:t>
          </w:r>
        </w:p>
      </w:tc>
      <w:tc>
        <w:tcPr>
          <w:tcW w:w="1407" w:type="dxa"/>
          <w:vAlign w:val="center"/>
        </w:tcPr>
        <w:p w14:paraId="5A8C8BFB" w14:textId="77777777" w:rsidR="00ED2F88" w:rsidRDefault="00ED2F88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Tgl.Efektif</w:t>
          </w:r>
        </w:p>
      </w:tc>
    </w:tr>
    <w:tr w:rsidR="00ED2F88" w14:paraId="055EA4E5" w14:textId="77777777" w:rsidTr="0062573C">
      <w:trPr>
        <w:trHeight w:val="285"/>
      </w:trPr>
      <w:tc>
        <w:tcPr>
          <w:tcW w:w="2790" w:type="dxa"/>
          <w:vMerge/>
          <w:vAlign w:val="center"/>
        </w:tcPr>
        <w:p w14:paraId="0DF32897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4468EB51" w14:textId="77777777" w:rsidR="00ED2F88" w:rsidRDefault="00ED2F88" w:rsidP="00D915C3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Staf HSE</w:t>
          </w:r>
        </w:p>
      </w:tc>
      <w:tc>
        <w:tcPr>
          <w:tcW w:w="1260" w:type="dxa"/>
          <w:vAlign w:val="center"/>
        </w:tcPr>
        <w:p w14:paraId="081860B0" w14:textId="77777777" w:rsidR="00ED2F88" w:rsidRDefault="00ED2F88" w:rsidP="00D915C3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noProof/>
              <w:sz w:val="20"/>
              <w:szCs w:val="20"/>
            </w:rPr>
            <mc:AlternateContent>
              <mc:Choice Requires="wps">
                <w:drawing>
                  <wp:anchor distT="0" distB="0" distL="114300" distR="114300" simplePos="0" relativeHeight="251657728" behindDoc="1" locked="0" layoutInCell="1" allowOverlap="1" wp14:anchorId="7CEB4733" wp14:editId="69175F8B">
                    <wp:simplePos x="0" y="0"/>
                    <wp:positionH relativeFrom="column">
                      <wp:posOffset>170815</wp:posOffset>
                    </wp:positionH>
                    <wp:positionV relativeFrom="paragraph">
                      <wp:posOffset>15875</wp:posOffset>
                    </wp:positionV>
                    <wp:extent cx="276860" cy="147955"/>
                    <wp:effectExtent l="10795" t="6985" r="17145" b="16510"/>
                    <wp:wrapNone/>
                    <wp:docPr id="109" name="Autobentu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76860" cy="147955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70650153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bentuk 1" o:spid="_x0000_s1026" type="#_x0000_t5" style="position:absolute;margin-left:13.45pt;margin-top:1.25pt;width:21.8pt;height:11.65pt;z-index:-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"/>
                </w:pict>
              </mc:Fallback>
            </mc:AlternateContent>
          </w:r>
          <w:r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743" w:type="dxa"/>
          <w:vAlign w:val="center"/>
        </w:tcPr>
        <w:p w14:paraId="2A4206BF" w14:textId="77777777" w:rsidR="00ED2F88" w:rsidRDefault="00ED2F88" w:rsidP="00D915C3">
          <w:pPr>
            <w:spacing w:before="20" w:after="20" w:line="240" w:lineRule="auto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&amp;GA</w:t>
          </w:r>
        </w:p>
      </w:tc>
      <w:tc>
        <w:tcPr>
          <w:tcW w:w="1407" w:type="dxa"/>
          <w:vAlign w:val="center"/>
        </w:tcPr>
        <w:p w14:paraId="420999D0" w14:textId="77777777" w:rsidR="00ED2F88" w:rsidRDefault="00ED2F88" w:rsidP="00D915C3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01-12-2022</w:t>
          </w:r>
        </w:p>
      </w:tc>
    </w:tr>
    <w:tr w:rsidR="00ED2F88" w14:paraId="2A5FE1EE" w14:textId="77777777" w:rsidTr="0062573C">
      <w:tc>
        <w:tcPr>
          <w:tcW w:w="2790" w:type="dxa"/>
          <w:vMerge/>
          <w:vAlign w:val="center"/>
        </w:tcPr>
        <w:p w14:paraId="1AE8A0FD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6974BB70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3E479400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5B059572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00432144" w14:textId="77777777" w:rsidR="00ED2F88" w:rsidRDefault="00ED2F88" w:rsidP="00D915C3">
          <w:pPr>
            <w:pStyle w:val="Header"/>
            <w:jc w:val="center"/>
          </w:pPr>
        </w:p>
      </w:tc>
    </w:tr>
    <w:tr w:rsidR="00ED2F88" w14:paraId="227F4E01" w14:textId="77777777" w:rsidTr="0062573C">
      <w:tc>
        <w:tcPr>
          <w:tcW w:w="2790" w:type="dxa"/>
          <w:vMerge/>
          <w:vAlign w:val="center"/>
        </w:tcPr>
        <w:p w14:paraId="3B6B3217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1A6D8149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76059AB1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500C7BF3" w14:textId="77777777" w:rsidR="00ED2F88" w:rsidRDefault="00ED2F88" w:rsidP="00D915C3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09FBF8AA" w14:textId="77777777" w:rsidR="00ED2F88" w:rsidRDefault="00ED2F88" w:rsidP="00D915C3">
          <w:pPr>
            <w:pStyle w:val="Header"/>
            <w:jc w:val="center"/>
          </w:pPr>
        </w:p>
      </w:tc>
    </w:tr>
  </w:tbl>
  <w:p w14:paraId="08E03157" w14:textId="28B5C191" w:rsidR="00ED2F88" w:rsidRDefault="00A011CF" w:rsidP="00D915C3">
    <w:pPr>
      <w:pStyle w:val="Header"/>
    </w:pPr>
    <w:r>
      <w:rPr>
        <w:b/>
        <w:noProof/>
      </w:rPr>
      <mc:AlternateContent>
        <mc:Choice Requires="wps">
          <w:drawing>
            <wp:anchor distT="0" distB="0" distL="114300" distR="114300" simplePos="0" relativeHeight="251661824" behindDoc="1" locked="0" layoutInCell="1" allowOverlap="1" wp14:anchorId="53151D7F" wp14:editId="7C09E5EB">
              <wp:simplePos x="0" y="0"/>
              <wp:positionH relativeFrom="column">
                <wp:posOffset>-277872</wp:posOffset>
              </wp:positionH>
              <wp:positionV relativeFrom="paragraph">
                <wp:posOffset>-851550</wp:posOffset>
              </wp:positionV>
              <wp:extent cx="933450" cy="283210"/>
              <wp:effectExtent l="0" t="0" r="0" b="0"/>
              <wp:wrapNone/>
              <wp:docPr id="108" name="Persegi panjang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33450" cy="283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2861165C" w14:textId="77777777" w:rsidR="00ED2F88" w:rsidRDefault="00ED2F88" w:rsidP="00D915C3">
                          <w:pPr>
                            <w:spacing w:before="100" w:beforeAutospacing="1" w:after="100" w:afterAutospacing="1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sz w:val="18"/>
                              <w:szCs w:val="18"/>
                            </w:rPr>
                            <w:t xml:space="preserve">SERI ISO </w:t>
                          </w:r>
                        </w:p>
                      </w:txbxContent>
                    </wps:txbx>
                    <wps:bodyPr upright="1"/>
                  </wps:wsp>
                </a:graphicData>
              </a:graphic>
            </wp:anchor>
          </w:drawing>
        </mc:Choice>
        <mc:Fallback>
          <w:pict>
            <v:rect w14:anchorId="53151D7F" id="Persegi panjang 2" o:spid="_x0000_s1045" style="position:absolute;margin-left:-21.9pt;margin-top:-67.05pt;width:73.5pt;height:22.3pt;z-index:-25165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" filled="f" stroked="f">
              <v:textbox>
                <w:txbxContent>
                  <w:p w14:paraId="2861165C" w14:textId="77777777" w:rsidR="00ED2F88" w:rsidRDefault="00ED2F88" w:rsidP="00D915C3">
                    <w:pPr>
                      <w:spacing w:before="100" w:beforeAutospacing="1" w:after="100" w:afterAutospacing="1"/>
                      <w:jc w:val="center"/>
                      <w:rPr>
                        <w:b/>
                        <w:sz w:val="18"/>
                        <w:szCs w:val="18"/>
                      </w:rPr>
                    </w:pPr>
                    <w:r>
                      <w:rPr>
                        <w:b/>
                        <w:sz w:val="18"/>
                        <w:szCs w:val="18"/>
                      </w:rPr>
                      <w:t xml:space="preserve">SERI ISO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63872" behindDoc="0" locked="0" layoutInCell="1" allowOverlap="1" wp14:anchorId="4B754A4B" wp14:editId="1D946258">
              <wp:simplePos x="0" y="0"/>
              <wp:positionH relativeFrom="column">
                <wp:posOffset>-312420</wp:posOffset>
              </wp:positionH>
              <wp:positionV relativeFrom="paragraph">
                <wp:posOffset>-650239</wp:posOffset>
              </wp:positionV>
              <wp:extent cx="955040" cy="594360"/>
              <wp:effectExtent l="0" t="0" r="16510" b="15240"/>
              <wp:wrapNone/>
              <wp:docPr id="1932974185" name="Group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955040" cy="594360"/>
                        <a:chOff x="0" y="0"/>
                        <a:chExt cx="1130061" cy="677677"/>
                      </a:xfrm>
                    </wpg:grpSpPr>
                    <wps:wsp>
                      <wps:cNvPr id="1443193032" name="Rectangle 2"/>
                      <wps:cNvSpPr/>
                      <wps:spPr>
                        <a:xfrm>
                          <a:off x="0" y="0"/>
                          <a:ext cx="1130061" cy="677677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1217618249" name="Picture 3" descr="Logo&#10;&#10;Description automatically generated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43133" y="103517"/>
                          <a:ext cx="1036955" cy="50546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38C4062" id="Group 3" o:spid="_x0000_s1026" style="position:absolute;margin-left:-24.6pt;margin-top:-51.2pt;width:75.2pt;height:46.8pt;z-index:251663872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">
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" filled="f" strokecolor="#385d8a"/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">
                <v:imagedata r:id="rId2" o:title="Logo&#10;&#10;Description automatically generated"/>
              </v:shape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8460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790"/>
      <w:gridCol w:w="1260"/>
      <w:gridCol w:w="1260"/>
      <w:gridCol w:w="1743"/>
      <w:gridCol w:w="1407"/>
    </w:tblGrid>
    <w:tr w:rsidR="0056397F" w14:paraId="55F936CE" w14:textId="77777777">
      <w:tc>
        <w:tcPr>
          <w:tcW w:w="2790" w:type="dxa"/>
          <w:vMerge w:val="restart"/>
          <w:vAlign w:val="center"/>
        </w:tcPr>
        <w:p w14:paraId="53022C6F" w14:textId="75B38263" w:rsidR="0056397F" w:rsidRPr="00154AD9" w:rsidRDefault="00F80CCC">
          <w:pPr>
            <w:spacing w:after="0" w:line="240" w:lineRule="auto"/>
            <w:ind w:left="-18" w:right="-108"/>
            <w:jc w:val="center"/>
            <w:rPr>
              <w:b/>
              <w:lang w:val="de-DE"/>
            </w:rPr>
          </w:pPr>
          <w:r>
            <w:rPr>
              <w:b/>
              <w:lang w:val="id-ID"/>
            </w:rPr>
            <w:t>INSTRUKSI KER</w:t>
          </w:r>
          <w:r w:rsidR="004B6ED4">
            <w:rPr>
              <w:b/>
              <w:lang w:val="id-ID"/>
            </w:rPr>
            <w:t>JA PERAWATAN/PEMERIKSAAN HIDRAN</w:t>
          </w:r>
        </w:p>
      </w:tc>
      <w:tc>
        <w:tcPr>
          <w:tcW w:w="1260" w:type="dxa"/>
          <w:vAlign w:val="center"/>
        </w:tcPr>
        <w:p w14:paraId="156F7BFD" w14:textId="77777777" w:rsidR="0056397F" w:rsidRDefault="00F80CCC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Dibuat oleh</w:t>
          </w:r>
        </w:p>
      </w:tc>
      <w:tc>
        <w:tcPr>
          <w:tcW w:w="1260" w:type="dxa"/>
          <w:vAlign w:val="center"/>
        </w:tcPr>
        <w:p w14:paraId="70F44E55" w14:textId="77777777" w:rsidR="0056397F" w:rsidRDefault="00F80CCC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Revisi</w:t>
          </w:r>
        </w:p>
      </w:tc>
      <w:tc>
        <w:tcPr>
          <w:tcW w:w="1743" w:type="dxa"/>
          <w:vAlign w:val="center"/>
        </w:tcPr>
        <w:p w14:paraId="676E0046" w14:textId="77777777" w:rsidR="0056397F" w:rsidRDefault="00F80CCC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Disetujui oleh</w:t>
          </w:r>
        </w:p>
      </w:tc>
      <w:tc>
        <w:tcPr>
          <w:tcW w:w="1407" w:type="dxa"/>
          <w:vAlign w:val="center"/>
        </w:tcPr>
        <w:p w14:paraId="020D5EC4" w14:textId="77777777" w:rsidR="0056397F" w:rsidRDefault="00F80CCC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Tgl.Efektif</w:t>
          </w:r>
        </w:p>
      </w:tc>
    </w:tr>
    <w:tr w:rsidR="0056397F" w14:paraId="177873A9" w14:textId="77777777">
      <w:trPr>
        <w:trHeight w:val="285"/>
      </w:trPr>
      <w:tc>
        <w:tcPr>
          <w:tcW w:w="2790" w:type="dxa"/>
          <w:vMerge/>
          <w:vAlign w:val="center"/>
        </w:tcPr>
        <w:p w14:paraId="54B8601E" w14:textId="77777777" w:rsidR="0056397F" w:rsidRDefault="0056397F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404C433A" w14:textId="77777777" w:rsidR="0056397F" w:rsidRDefault="00F80CCC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Staf HSE</w:t>
          </w:r>
        </w:p>
      </w:tc>
      <w:tc>
        <w:tcPr>
          <w:tcW w:w="1260" w:type="dxa"/>
          <w:vAlign w:val="center"/>
        </w:tcPr>
        <w:p w14:paraId="48BBEA3A" w14:textId="77777777" w:rsidR="0056397F" w:rsidRDefault="00F80CCC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noProof/>
              <w:sz w:val="20"/>
              <w:szCs w:val="20"/>
            </w:rPr>
            <mc:AlternateContent>
              <mc:Choice Requires="wps">
                <w:drawing>
                  <wp:anchor distT="0" distB="0" distL="114300" distR="114300" simplePos="0" relativeHeight="251653632" behindDoc="1" locked="0" layoutInCell="1" allowOverlap="1" wp14:anchorId="41B38A41" wp14:editId="1FCBB6AF">
                    <wp:simplePos x="0" y="0"/>
                    <wp:positionH relativeFrom="column">
                      <wp:posOffset>170815</wp:posOffset>
                    </wp:positionH>
                    <wp:positionV relativeFrom="paragraph">
                      <wp:posOffset>15875</wp:posOffset>
                    </wp:positionV>
                    <wp:extent cx="276860" cy="147955"/>
                    <wp:effectExtent l="10795" t="6985" r="17145" b="16510"/>
                    <wp:wrapNone/>
                    <wp:docPr id="22" name="Autobentu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76860" cy="147955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6CEAD308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bentuk 1" o:spid="_x0000_s1026" type="#_x0000_t5" style="position:absolute;margin-left:13.45pt;margin-top:1.25pt;width:21.8pt;height:11.65pt;z-index:-25166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"/>
                </w:pict>
              </mc:Fallback>
            </mc:AlternateContent>
          </w:r>
          <w:r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743" w:type="dxa"/>
          <w:vAlign w:val="center"/>
        </w:tcPr>
        <w:p w14:paraId="6C158AF5" w14:textId="77777777" w:rsidR="0056397F" w:rsidRDefault="00F80CCC">
          <w:pPr>
            <w:spacing w:before="20" w:after="20" w:line="240" w:lineRule="auto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&amp;GA</w:t>
          </w:r>
        </w:p>
      </w:tc>
      <w:tc>
        <w:tcPr>
          <w:tcW w:w="1407" w:type="dxa"/>
          <w:vAlign w:val="center"/>
        </w:tcPr>
        <w:p w14:paraId="1180DBAF" w14:textId="77777777" w:rsidR="0056397F" w:rsidRDefault="00F80CCC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01-12-2022</w:t>
          </w:r>
        </w:p>
      </w:tc>
    </w:tr>
    <w:tr w:rsidR="0056397F" w14:paraId="0F7FA0A7" w14:textId="77777777">
      <w:tc>
        <w:tcPr>
          <w:tcW w:w="2790" w:type="dxa"/>
          <w:vMerge/>
          <w:vAlign w:val="center"/>
        </w:tcPr>
        <w:p w14:paraId="02F9DEE2" w14:textId="77777777" w:rsidR="0056397F" w:rsidRDefault="0056397F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46E83854" w14:textId="77777777" w:rsidR="0056397F" w:rsidRDefault="0056397F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55C5B925" w14:textId="77777777" w:rsidR="0056397F" w:rsidRDefault="0056397F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1D5CADFD" w14:textId="77777777" w:rsidR="0056397F" w:rsidRDefault="0056397F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078B8BD2" w14:textId="77777777" w:rsidR="0056397F" w:rsidRDefault="0056397F">
          <w:pPr>
            <w:pStyle w:val="Header"/>
            <w:jc w:val="center"/>
          </w:pPr>
        </w:p>
      </w:tc>
    </w:tr>
    <w:tr w:rsidR="0056397F" w14:paraId="69ECA088" w14:textId="77777777">
      <w:tc>
        <w:tcPr>
          <w:tcW w:w="2790" w:type="dxa"/>
          <w:vMerge/>
          <w:vAlign w:val="center"/>
        </w:tcPr>
        <w:p w14:paraId="2E42E456" w14:textId="77777777" w:rsidR="0056397F" w:rsidRDefault="0056397F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573E7D86" w14:textId="77777777" w:rsidR="0056397F" w:rsidRDefault="0056397F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1362660F" w14:textId="77777777" w:rsidR="0056397F" w:rsidRDefault="0056397F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40F201E6" w14:textId="77777777" w:rsidR="0056397F" w:rsidRDefault="0056397F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1F3FB417" w14:textId="77777777" w:rsidR="0056397F" w:rsidRDefault="0056397F">
          <w:pPr>
            <w:pStyle w:val="Header"/>
            <w:jc w:val="center"/>
          </w:pPr>
        </w:p>
      </w:tc>
    </w:tr>
  </w:tbl>
  <w:p w14:paraId="35D77ADE" w14:textId="27BECAD5" w:rsidR="0056397F" w:rsidRDefault="00A011CF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62848" behindDoc="0" locked="0" layoutInCell="1" allowOverlap="1" wp14:anchorId="4B754A4B" wp14:editId="66EA247F">
              <wp:simplePos x="0" y="0"/>
              <wp:positionH relativeFrom="column">
                <wp:posOffset>-365760</wp:posOffset>
              </wp:positionH>
              <wp:positionV relativeFrom="paragraph">
                <wp:posOffset>-734060</wp:posOffset>
              </wp:positionV>
              <wp:extent cx="985520" cy="645160"/>
              <wp:effectExtent l="0" t="0" r="24130" b="21590"/>
              <wp:wrapNone/>
              <wp:docPr id="261493132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985520" cy="645160"/>
                        <a:chOff x="0" y="0"/>
                        <a:chExt cx="1130061" cy="677677"/>
                      </a:xfrm>
                    </wpg:grpSpPr>
                    <wps:wsp>
                      <wps:cNvPr id="729621043" name="Rectangle 2"/>
                      <wps:cNvSpPr/>
                      <wps:spPr>
                        <a:xfrm>
                          <a:off x="0" y="0"/>
                          <a:ext cx="1130061" cy="677677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262556712" name="Picture 3" descr="Logo&#10;&#10;Description automatically generated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43133" y="103517"/>
                          <a:ext cx="1036955" cy="50546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8785D69" id="Group 2" o:spid="_x0000_s1026" style="position:absolute;margin-left:-28.8pt;margin-top:-57.8pt;width:77.6pt;height:50.8pt;z-index:251662848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">
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" filled="f" strokecolor="#385d8a"/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">
                <v:imagedata r:id="rId2" o:title="Logo&#10;&#10;Description automatically generated"/>
              </v:shape>
            </v:group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5680" behindDoc="1" locked="0" layoutInCell="1" allowOverlap="1" wp14:anchorId="54BB5B0F" wp14:editId="673C1F22">
              <wp:simplePos x="0" y="0"/>
              <wp:positionH relativeFrom="column">
                <wp:posOffset>-330048</wp:posOffset>
              </wp:positionH>
              <wp:positionV relativeFrom="paragraph">
                <wp:posOffset>-965200</wp:posOffset>
              </wp:positionV>
              <wp:extent cx="933450" cy="283210"/>
              <wp:effectExtent l="0" t="0" r="0" b="0"/>
              <wp:wrapNone/>
              <wp:docPr id="23" name="Persegi panjang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33450" cy="283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652C0D98" w14:textId="57BCF4A1" w:rsidR="0056397F" w:rsidRDefault="00F80CCC">
                          <w:pPr>
                            <w:spacing w:before="100" w:beforeAutospacing="1" w:after="100" w:afterAutospacing="1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sz w:val="18"/>
                              <w:szCs w:val="18"/>
                            </w:rPr>
                            <w:t xml:space="preserve">SERI ISO </w:t>
                          </w:r>
                        </w:p>
                      </w:txbxContent>
                    </wps:txbx>
                    <wps:bodyPr upright="1"/>
                  </wps:wsp>
                </a:graphicData>
              </a:graphic>
            </wp:anchor>
          </w:drawing>
        </mc:Choice>
        <mc:Fallback>
          <w:pict>
            <v:rect w14:anchorId="54BB5B0F" id="_x0000_s1046" style="position:absolute;margin-left:-26pt;margin-top:-76pt;width:73.5pt;height:22.3pt;z-index:-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" filled="f" stroked="f">
              <v:textbox>
                <w:txbxContent>
                  <w:p w14:paraId="652C0D98" w14:textId="57BCF4A1" w:rsidR="0056397F" w:rsidRDefault="00F80CCC">
                    <w:pPr>
                      <w:spacing w:before="100" w:beforeAutospacing="1" w:after="100" w:afterAutospacing="1"/>
                      <w:jc w:val="center"/>
                      <w:rPr>
                        <w:b/>
                        <w:sz w:val="18"/>
                        <w:szCs w:val="18"/>
                      </w:rPr>
                    </w:pPr>
                    <w:r>
                      <w:rPr>
                        <w:b/>
                        <w:sz w:val="18"/>
                        <w:szCs w:val="18"/>
                      </w:rPr>
                      <w:t xml:space="preserve">SERI ISO </w:t>
                    </w: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D7649C9"/>
    <w:multiLevelType w:val="multilevel"/>
    <w:tmpl w:val="3D7649C9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52DC11BE"/>
    <w:multiLevelType w:val="multilevel"/>
    <w:tmpl w:val="52DC11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  <w:i w:val="0"/>
        <w:sz w:val="22"/>
        <w:szCs w:val="22"/>
      </w:rPr>
    </w:lvl>
    <w:lvl w:ilvl="2">
      <w:start w:val="1"/>
      <w:numFmt w:val="decimal"/>
      <w:lvlText w:val="4.%3."/>
      <w:lvlJc w:val="left"/>
      <w:pPr>
        <w:ind w:left="1080" w:hanging="180"/>
      </w:pPr>
      <w:rPr>
        <w:rFonts w:ascii="Calibri" w:hAnsi="Calibri" w:cs="Calibri" w:hint="default"/>
        <w:b w:val="0"/>
        <w:i w:val="0"/>
        <w:sz w:val="22"/>
        <w:szCs w:val="22"/>
      </w:rPr>
    </w:lvl>
    <w:lvl w:ilvl="3">
      <w:start w:val="1"/>
      <w:numFmt w:val="decimal"/>
      <w:lvlText w:val="5.1.%4."/>
      <w:lvlJc w:val="left"/>
      <w:pPr>
        <w:ind w:left="2880" w:hanging="360"/>
      </w:pPr>
      <w:rPr>
        <w:rFonts w:ascii="Arial" w:hAnsi="Arial" w:hint="default"/>
        <w:b w:val="0"/>
        <w:i w:val="0"/>
        <w:sz w:val="22"/>
        <w:szCs w:val="22"/>
      </w:rPr>
    </w:lvl>
    <w:lvl w:ilvl="4">
      <w:start w:val="1"/>
      <w:numFmt w:val="decimal"/>
      <w:lvlText w:val="5.%5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6.%6."/>
      <w:lvlJc w:val="left"/>
      <w:pPr>
        <w:ind w:left="4320" w:hanging="180"/>
      </w:pPr>
      <w:rPr>
        <w:rFonts w:ascii="Calibri" w:hAnsi="Calibri" w:cs="Calibri" w:hint="default"/>
        <w:b w:val="0"/>
        <w:i w:val="0"/>
        <w:sz w:val="22"/>
        <w:szCs w:val="22"/>
      </w:rPr>
    </w:lvl>
    <w:lvl w:ilvl="6">
      <w:start w:val="1"/>
      <w:numFmt w:val="decimal"/>
      <w:lvlText w:val="5.3.%7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7">
      <w:start w:val="1"/>
      <w:numFmt w:val="decimal"/>
      <w:lvlText w:val="9.%8."/>
      <w:lvlJc w:val="left"/>
      <w:pPr>
        <w:ind w:left="5760" w:hanging="360"/>
      </w:pPr>
      <w:rPr>
        <w:rFonts w:hint="default"/>
      </w:rPr>
    </w:lvl>
    <w:lvl w:ilvl="8">
      <w:start w:val="1"/>
      <w:numFmt w:val="decimal"/>
      <w:lvlText w:val="8.%9."/>
      <w:lvlJc w:val="left"/>
      <w:pPr>
        <w:ind w:left="6480" w:hanging="180"/>
      </w:pPr>
      <w:rPr>
        <w:rFonts w:ascii="Arial" w:hAnsi="Arial" w:cs="Arial" w:hint="default"/>
        <w:b w:val="0"/>
        <w:i w:val="0"/>
        <w:sz w:val="22"/>
      </w:rPr>
    </w:lvl>
  </w:abstractNum>
  <w:num w:numId="1" w16cid:durableId="1392651536">
    <w:abstractNumId w:val="1"/>
  </w:num>
  <w:num w:numId="2" w16cid:durableId="104163116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749C"/>
    <w:rsid w:val="000168FD"/>
    <w:rsid w:val="000260C2"/>
    <w:rsid w:val="00032BC4"/>
    <w:rsid w:val="00063B99"/>
    <w:rsid w:val="00074725"/>
    <w:rsid w:val="00080DB3"/>
    <w:rsid w:val="00092545"/>
    <w:rsid w:val="000B19C9"/>
    <w:rsid w:val="000C29DF"/>
    <w:rsid w:val="000D17AB"/>
    <w:rsid w:val="000D6482"/>
    <w:rsid w:val="000E016F"/>
    <w:rsid w:val="000E3629"/>
    <w:rsid w:val="00106B42"/>
    <w:rsid w:val="0011596C"/>
    <w:rsid w:val="001471AB"/>
    <w:rsid w:val="001471E5"/>
    <w:rsid w:val="00153A29"/>
    <w:rsid w:val="00154AD9"/>
    <w:rsid w:val="00156F44"/>
    <w:rsid w:val="00172A27"/>
    <w:rsid w:val="00173CFF"/>
    <w:rsid w:val="00184B11"/>
    <w:rsid w:val="001A4660"/>
    <w:rsid w:val="001A5A29"/>
    <w:rsid w:val="001B5A07"/>
    <w:rsid w:val="001D57A3"/>
    <w:rsid w:val="001E2628"/>
    <w:rsid w:val="001F28CE"/>
    <w:rsid w:val="001F296B"/>
    <w:rsid w:val="0021622F"/>
    <w:rsid w:val="002246E2"/>
    <w:rsid w:val="00240A65"/>
    <w:rsid w:val="00241988"/>
    <w:rsid w:val="00245D01"/>
    <w:rsid w:val="00245DBE"/>
    <w:rsid w:val="00276A4B"/>
    <w:rsid w:val="00282833"/>
    <w:rsid w:val="00296925"/>
    <w:rsid w:val="002F3828"/>
    <w:rsid w:val="00315EB9"/>
    <w:rsid w:val="00317D13"/>
    <w:rsid w:val="003352CB"/>
    <w:rsid w:val="00337C31"/>
    <w:rsid w:val="00350478"/>
    <w:rsid w:val="00356323"/>
    <w:rsid w:val="003577D9"/>
    <w:rsid w:val="00360794"/>
    <w:rsid w:val="003620E1"/>
    <w:rsid w:val="00366E44"/>
    <w:rsid w:val="00375C5C"/>
    <w:rsid w:val="00375D5E"/>
    <w:rsid w:val="00386061"/>
    <w:rsid w:val="003868AB"/>
    <w:rsid w:val="00391FFE"/>
    <w:rsid w:val="00397210"/>
    <w:rsid w:val="003975D2"/>
    <w:rsid w:val="003C6541"/>
    <w:rsid w:val="003F00DA"/>
    <w:rsid w:val="003F60AB"/>
    <w:rsid w:val="0041174F"/>
    <w:rsid w:val="0041604C"/>
    <w:rsid w:val="004252D4"/>
    <w:rsid w:val="0044201F"/>
    <w:rsid w:val="00442342"/>
    <w:rsid w:val="00447580"/>
    <w:rsid w:val="004518E4"/>
    <w:rsid w:val="00455E18"/>
    <w:rsid w:val="00463727"/>
    <w:rsid w:val="004667EE"/>
    <w:rsid w:val="00472074"/>
    <w:rsid w:val="00482714"/>
    <w:rsid w:val="004834B5"/>
    <w:rsid w:val="00494306"/>
    <w:rsid w:val="004A31C6"/>
    <w:rsid w:val="004B6ED4"/>
    <w:rsid w:val="004C30B4"/>
    <w:rsid w:val="004D5416"/>
    <w:rsid w:val="004F6C0C"/>
    <w:rsid w:val="005004AF"/>
    <w:rsid w:val="00515E1E"/>
    <w:rsid w:val="00527D2D"/>
    <w:rsid w:val="00536196"/>
    <w:rsid w:val="00552621"/>
    <w:rsid w:val="00554303"/>
    <w:rsid w:val="0056397F"/>
    <w:rsid w:val="00563AAB"/>
    <w:rsid w:val="005733FB"/>
    <w:rsid w:val="00587ACC"/>
    <w:rsid w:val="005917D6"/>
    <w:rsid w:val="005A0A8D"/>
    <w:rsid w:val="005A1864"/>
    <w:rsid w:val="005A542D"/>
    <w:rsid w:val="005B2D68"/>
    <w:rsid w:val="005B4D1A"/>
    <w:rsid w:val="005B68CC"/>
    <w:rsid w:val="005C3EB4"/>
    <w:rsid w:val="005E0F4C"/>
    <w:rsid w:val="005E1E11"/>
    <w:rsid w:val="006062BE"/>
    <w:rsid w:val="0060747E"/>
    <w:rsid w:val="00620443"/>
    <w:rsid w:val="00622D30"/>
    <w:rsid w:val="00624C87"/>
    <w:rsid w:val="006748E2"/>
    <w:rsid w:val="0067642C"/>
    <w:rsid w:val="00685A7B"/>
    <w:rsid w:val="00690697"/>
    <w:rsid w:val="00692187"/>
    <w:rsid w:val="006A32CC"/>
    <w:rsid w:val="006C72D0"/>
    <w:rsid w:val="006D208D"/>
    <w:rsid w:val="006D28A6"/>
    <w:rsid w:val="006D3B5B"/>
    <w:rsid w:val="006D5B9B"/>
    <w:rsid w:val="007052F2"/>
    <w:rsid w:val="00706BEC"/>
    <w:rsid w:val="007107DD"/>
    <w:rsid w:val="007177E4"/>
    <w:rsid w:val="0072587A"/>
    <w:rsid w:val="00726980"/>
    <w:rsid w:val="007835A6"/>
    <w:rsid w:val="00783F2F"/>
    <w:rsid w:val="0078533E"/>
    <w:rsid w:val="00796078"/>
    <w:rsid w:val="007B0ED5"/>
    <w:rsid w:val="007B4425"/>
    <w:rsid w:val="007D1E01"/>
    <w:rsid w:val="007D62F1"/>
    <w:rsid w:val="007D67A4"/>
    <w:rsid w:val="007F14DB"/>
    <w:rsid w:val="00851716"/>
    <w:rsid w:val="0085775B"/>
    <w:rsid w:val="00861223"/>
    <w:rsid w:val="00870427"/>
    <w:rsid w:val="008708CE"/>
    <w:rsid w:val="00883A88"/>
    <w:rsid w:val="00894C78"/>
    <w:rsid w:val="008970A8"/>
    <w:rsid w:val="008B264A"/>
    <w:rsid w:val="008B7B30"/>
    <w:rsid w:val="008C317A"/>
    <w:rsid w:val="00902628"/>
    <w:rsid w:val="00903BB5"/>
    <w:rsid w:val="00904096"/>
    <w:rsid w:val="00911A59"/>
    <w:rsid w:val="00934A2D"/>
    <w:rsid w:val="0097492A"/>
    <w:rsid w:val="0098620C"/>
    <w:rsid w:val="00994F27"/>
    <w:rsid w:val="009E4C30"/>
    <w:rsid w:val="00A01015"/>
    <w:rsid w:val="00A011CF"/>
    <w:rsid w:val="00A02D60"/>
    <w:rsid w:val="00A07211"/>
    <w:rsid w:val="00A26486"/>
    <w:rsid w:val="00A51645"/>
    <w:rsid w:val="00A61916"/>
    <w:rsid w:val="00A628BF"/>
    <w:rsid w:val="00A74E12"/>
    <w:rsid w:val="00A827C5"/>
    <w:rsid w:val="00A95055"/>
    <w:rsid w:val="00A97086"/>
    <w:rsid w:val="00AA19FE"/>
    <w:rsid w:val="00AA2011"/>
    <w:rsid w:val="00AC0D4D"/>
    <w:rsid w:val="00AC6D3E"/>
    <w:rsid w:val="00B11CE2"/>
    <w:rsid w:val="00B13F72"/>
    <w:rsid w:val="00B174FE"/>
    <w:rsid w:val="00B21AB6"/>
    <w:rsid w:val="00B2338B"/>
    <w:rsid w:val="00B26AF5"/>
    <w:rsid w:val="00B45DDA"/>
    <w:rsid w:val="00B532CB"/>
    <w:rsid w:val="00B71DEF"/>
    <w:rsid w:val="00B81932"/>
    <w:rsid w:val="00B86AF8"/>
    <w:rsid w:val="00BB23AF"/>
    <w:rsid w:val="00BB4C28"/>
    <w:rsid w:val="00BD1CEC"/>
    <w:rsid w:val="00BD5103"/>
    <w:rsid w:val="00C000E0"/>
    <w:rsid w:val="00C0719C"/>
    <w:rsid w:val="00C305AA"/>
    <w:rsid w:val="00C34296"/>
    <w:rsid w:val="00C370C4"/>
    <w:rsid w:val="00C44873"/>
    <w:rsid w:val="00C52606"/>
    <w:rsid w:val="00C541A4"/>
    <w:rsid w:val="00C62AEA"/>
    <w:rsid w:val="00C65392"/>
    <w:rsid w:val="00C66046"/>
    <w:rsid w:val="00C76D5B"/>
    <w:rsid w:val="00C93FBA"/>
    <w:rsid w:val="00CA1828"/>
    <w:rsid w:val="00CC713B"/>
    <w:rsid w:val="00D006CC"/>
    <w:rsid w:val="00D0197B"/>
    <w:rsid w:val="00D055E3"/>
    <w:rsid w:val="00D05AFA"/>
    <w:rsid w:val="00D0742B"/>
    <w:rsid w:val="00D22408"/>
    <w:rsid w:val="00D23913"/>
    <w:rsid w:val="00D268F0"/>
    <w:rsid w:val="00D3577D"/>
    <w:rsid w:val="00D35A3A"/>
    <w:rsid w:val="00D763B8"/>
    <w:rsid w:val="00D923C8"/>
    <w:rsid w:val="00DB0128"/>
    <w:rsid w:val="00DB123B"/>
    <w:rsid w:val="00DB5B36"/>
    <w:rsid w:val="00DC08F4"/>
    <w:rsid w:val="00DD79D0"/>
    <w:rsid w:val="00E02318"/>
    <w:rsid w:val="00E10881"/>
    <w:rsid w:val="00E246FD"/>
    <w:rsid w:val="00E33EEA"/>
    <w:rsid w:val="00E34BAC"/>
    <w:rsid w:val="00E538DD"/>
    <w:rsid w:val="00E933AF"/>
    <w:rsid w:val="00E9538B"/>
    <w:rsid w:val="00E96E75"/>
    <w:rsid w:val="00EB365F"/>
    <w:rsid w:val="00EB6F0A"/>
    <w:rsid w:val="00ED2F88"/>
    <w:rsid w:val="00EE6C94"/>
    <w:rsid w:val="00EF3A21"/>
    <w:rsid w:val="00F06E20"/>
    <w:rsid w:val="00F20B46"/>
    <w:rsid w:val="00F257EA"/>
    <w:rsid w:val="00F31931"/>
    <w:rsid w:val="00F47812"/>
    <w:rsid w:val="00F5067D"/>
    <w:rsid w:val="00F61387"/>
    <w:rsid w:val="00F72984"/>
    <w:rsid w:val="00F75197"/>
    <w:rsid w:val="00F80CCC"/>
    <w:rsid w:val="00F83BD3"/>
    <w:rsid w:val="00F868FE"/>
    <w:rsid w:val="00F95745"/>
    <w:rsid w:val="00FA0592"/>
    <w:rsid w:val="00FB60C6"/>
    <w:rsid w:val="00FB7523"/>
    <w:rsid w:val="00FD3D6D"/>
    <w:rsid w:val="00FD5763"/>
    <w:rsid w:val="00FE0287"/>
    <w:rsid w:val="00FE1B5D"/>
    <w:rsid w:val="00FE3DFC"/>
    <w:rsid w:val="00FE6E4A"/>
    <w:rsid w:val="00FF7387"/>
    <w:rsid w:val="0630680D"/>
    <w:rsid w:val="094E71DE"/>
    <w:rsid w:val="0BF72852"/>
    <w:rsid w:val="0FD56F7E"/>
    <w:rsid w:val="17F3610F"/>
    <w:rsid w:val="1C3C3A55"/>
    <w:rsid w:val="1EE421E1"/>
    <w:rsid w:val="27054F28"/>
    <w:rsid w:val="291A2AA6"/>
    <w:rsid w:val="300136E6"/>
    <w:rsid w:val="304B05D4"/>
    <w:rsid w:val="31C273C2"/>
    <w:rsid w:val="3D860251"/>
    <w:rsid w:val="43A008DC"/>
    <w:rsid w:val="465B3E17"/>
    <w:rsid w:val="4C4C5224"/>
    <w:rsid w:val="5113274F"/>
    <w:rsid w:val="56E47F8C"/>
    <w:rsid w:val="71C8277A"/>
    <w:rsid w:val="72A31E2A"/>
    <w:rsid w:val="7ABE259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3382A01"/>
  <w15:docId w15:val="{6EAC28A0-38AB-4363-843D-05A87C5249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1" w:qFormat="1"/>
    <w:lsdException w:name="Body Text Indent" w:semiHidden="1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D2F88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BodyTextIndent">
    <w:name w:val="Body Text Indent"/>
    <w:basedOn w:val="Normal"/>
    <w:link w:val="BodyTextIndentChar"/>
    <w:semiHidden/>
    <w:qFormat/>
    <w:pPr>
      <w:spacing w:after="0" w:line="240" w:lineRule="auto"/>
      <w:ind w:left="1980" w:hanging="1980"/>
      <w:jc w:val="both"/>
    </w:pPr>
    <w:rPr>
      <w:rFonts w:ascii="Tahoma" w:eastAsia="Times New Roman" w:hAnsi="Tahoma" w:cs="Tahoma"/>
      <w:color w:val="00000A"/>
      <w:sz w:val="24"/>
      <w:szCs w:val="24"/>
    </w:rPr>
  </w:style>
  <w:style w:type="paragraph" w:styleId="BodyTextIndent2">
    <w:name w:val="Body Text Indent 2"/>
    <w:basedOn w:val="Normal"/>
    <w:link w:val="BodyTextIndent2Char"/>
    <w:uiPriority w:val="99"/>
    <w:unhideWhenUsed/>
    <w:qFormat/>
    <w:pPr>
      <w:spacing w:after="120" w:line="480" w:lineRule="auto"/>
      <w:ind w:left="360"/>
    </w:p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character" w:styleId="Hyperlink">
    <w:name w:val="Hyperlink"/>
    <w:basedOn w:val="DefaultParagraphFont"/>
    <w:uiPriority w:val="99"/>
    <w:semiHidden/>
    <w:unhideWhenUsed/>
    <w:qFormat/>
    <w:rPr>
      <w:color w:val="0000FF"/>
      <w:u w:val="single"/>
    </w:rPr>
  </w:style>
  <w:style w:type="table" w:styleId="TableGrid">
    <w:name w:val="Table Grid"/>
    <w:basedOn w:val="TableNormal"/>
    <w:uiPriority w:val="5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erChar">
    <w:name w:val="Header Char"/>
    <w:basedOn w:val="DefaultParagraphFont"/>
    <w:link w:val="Header"/>
    <w:uiPriority w:val="99"/>
    <w:qFormat/>
  </w:style>
  <w:style w:type="character" w:customStyle="1" w:styleId="FooterChar">
    <w:name w:val="Footer Char"/>
    <w:basedOn w:val="DefaultParagraphFont"/>
    <w:link w:val="Footer"/>
    <w:uiPriority w:val="99"/>
    <w:qFormat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BodyTextIndentChar">
    <w:name w:val="Body Text Indent Char"/>
    <w:basedOn w:val="DefaultParagraphFont"/>
    <w:link w:val="BodyTextIndent"/>
    <w:semiHidden/>
    <w:qFormat/>
    <w:rPr>
      <w:rFonts w:ascii="Tahoma" w:eastAsia="Times New Roman" w:hAnsi="Tahoma" w:cs="Tahoma"/>
      <w:color w:val="00000A"/>
      <w:sz w:val="24"/>
      <w:szCs w:val="24"/>
    </w:rPr>
  </w:style>
  <w:style w:type="character" w:customStyle="1" w:styleId="BodyTextIndent2Char">
    <w:name w:val="Body Text Indent 2 Char"/>
    <w:basedOn w:val="DefaultParagraphFont"/>
    <w:link w:val="BodyTextIndent2"/>
    <w:uiPriority w:val="99"/>
    <w:qFormat/>
  </w:style>
  <w:style w:type="paragraph" w:customStyle="1" w:styleId="Default">
    <w:name w:val="Default"/>
    <w:uiPriority w:val="99"/>
    <w:unhideWhenUsed/>
    <w:qFormat/>
    <w:pPr>
      <w:widowControl w:val="0"/>
      <w:autoSpaceDE w:val="0"/>
      <w:autoSpaceDN w:val="0"/>
      <w:adjustRightInd w:val="0"/>
    </w:pPr>
    <w:rPr>
      <w:rFonts w:ascii="Calibri" w:eastAsia="Calibri" w:hAnsi="Calibri"/>
      <w:color w:val="000000"/>
      <w:sz w:val="24"/>
      <w:szCs w:val="24"/>
    </w:rPr>
  </w:style>
  <w:style w:type="paragraph" w:styleId="NoSpacing">
    <w:name w:val="No Spacing"/>
    <w:link w:val="NoSpacingChar"/>
    <w:uiPriority w:val="1"/>
    <w:qFormat/>
    <w:rsid w:val="00ED2F88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ED2F88"/>
    <w:rPr>
      <w:rFonts w:asciiTheme="minorHAnsi" w:eastAsiaTheme="minorEastAsia" w:hAnsiTheme="minorHAnsi" w:cstheme="minorBidi"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D2F8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2.xml"/><Relationship Id="rId22" Type="http://schemas.openxmlformats.org/officeDocument/2006/relationships/footer" Target="footer4.xm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70BC0DEE-A3D5-4199-8AF3-4C2CD866717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3</Pages>
  <Words>466</Words>
  <Characters>2658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wanh</dc:creator>
  <cp:lastModifiedBy>Agung  TW</cp:lastModifiedBy>
  <cp:revision>18</cp:revision>
  <cp:lastPrinted>2018-09-05T08:03:00Z</cp:lastPrinted>
  <dcterms:created xsi:type="dcterms:W3CDTF">2022-12-23T09:31:00Z</dcterms:created>
  <dcterms:modified xsi:type="dcterms:W3CDTF">2023-11-09T08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57-11.2.0.11440</vt:lpwstr>
  </property>
  <property fmtid="{D5CDD505-2E9C-101B-9397-08002B2CF9AE}" pid="3" name="ICV">
    <vt:lpwstr>0276F09709744521BC4ACFCE484451DA</vt:lpwstr>
  </property>
</Properties>
</file>